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D7B77" w:rsidRPr="003E72BF" w:rsidRDefault="00FD7B77" w:rsidP="0092092C">
      <w:pPr>
        <w:spacing w:after="0" w:line="36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ab/>
        <w:t>Введение</w:t>
      </w:r>
    </w:p>
    <w:p w:rsidR="005473A0" w:rsidRDefault="009C5886" w:rsidP="009C5886">
      <w:pPr>
        <w:widowControl w:val="0"/>
        <w:shd w:val="clear" w:color="auto" w:fill="FFFFFF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097B45">
        <w:rPr>
          <w:rStyle w:val="af2"/>
          <w:rFonts w:ascii="Times New Roman" w:hAnsi="Times New Roman" w:cs="Times New Roman"/>
          <w:b w:val="0"/>
          <w:color w:val="000000"/>
          <w:sz w:val="24"/>
          <w:szCs w:val="24"/>
          <w:shd w:val="clear" w:color="auto" w:fill="FFFFFF"/>
        </w:rPr>
        <w:t>Микроконтроллеры AVR</w:t>
      </w:r>
      <w:r>
        <w:rPr>
          <w:rStyle w:val="apple-converted-space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Pr="0025111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являются разработкой и продуктом фирмы</w:t>
      </w:r>
      <w:r>
        <w:rPr>
          <w:rStyle w:val="apple-converted-space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251116">
        <w:rPr>
          <w:rFonts w:ascii="Times New Roman" w:hAnsi="Times New Roman" w:cs="Times New Roman"/>
          <w:bCs/>
          <w:color w:val="000000"/>
          <w:sz w:val="24"/>
          <w:szCs w:val="24"/>
          <w:shd w:val="clear" w:color="auto" w:fill="FFFFFF"/>
        </w:rPr>
        <w:t>Atmel</w:t>
      </w:r>
      <w:proofErr w:type="spellEnd"/>
      <w:r w:rsidRPr="0025111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 Это семе</w:t>
      </w:r>
      <w:r w:rsidRPr="0025111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й</w:t>
      </w:r>
      <w:r w:rsidRPr="0025111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тво универсальных, 8-битных микроконтроллеров RISC-архитектуры (программа и данные находятся в разных адресных пространствах) с различными встроенными периферийными устройствами (АЦП, приемо-передатчик, модуль TWI, счетчики, SPI и т.д. зависит от типа м</w:t>
      </w:r>
      <w:r w:rsidRPr="0025111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о</w:t>
      </w:r>
      <w:r w:rsidRPr="0025111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дели), производятся по технологии 0,35 мкм, и работают с тактовой частотой от 16 МГц. </w:t>
      </w:r>
    </w:p>
    <w:p w:rsidR="009C5886" w:rsidRPr="009C5886" w:rsidRDefault="009C5886" w:rsidP="009C5886">
      <w:pPr>
        <w:widowControl w:val="0"/>
        <w:shd w:val="clear" w:color="auto" w:fill="FFFFFF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25111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ATMEL выпускает такие семейства 8-битных микроконтроллеров: </w:t>
      </w:r>
      <w:proofErr w:type="spellStart"/>
      <w:r w:rsidRPr="0025111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iny</w:t>
      </w:r>
      <w:proofErr w:type="spellEnd"/>
      <w:r w:rsidRPr="0025111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 </w:t>
      </w:r>
      <w:proofErr w:type="spellStart"/>
      <w:r w:rsidRPr="0025111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ga</w:t>
      </w:r>
      <w:proofErr w:type="spellEnd"/>
      <w:r w:rsidRPr="0025111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 Микр</w:t>
      </w:r>
      <w:r w:rsidRPr="0025111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о</w:t>
      </w:r>
      <w:r w:rsidRPr="0025111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контроллеры </w:t>
      </w:r>
      <w:proofErr w:type="spellStart"/>
      <w:r w:rsidRPr="0025111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iny</w:t>
      </w:r>
      <w:proofErr w:type="spellEnd"/>
      <w:r w:rsidRPr="0025111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меют Флэш-ПЗУ по 1 и 2 кбайт в корпусе на 8-20 выводов, а микроконтро</w:t>
      </w:r>
      <w:r w:rsidRPr="0025111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л</w:t>
      </w:r>
      <w:r w:rsidRPr="0025111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леры </w:t>
      </w:r>
      <w:proofErr w:type="spellStart"/>
      <w:r w:rsidRPr="0025111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ega</w:t>
      </w:r>
      <w:proofErr w:type="spellEnd"/>
      <w:r w:rsidRPr="0025111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соответственно: Флэш-ПЗУ 8-128 кбайт в корпусе на 28-64 вывода, могут работать при напряжениях питания 2-6 Вольт. Есть возможность переводить их программным путем в режимы пониженного энергопотребления.</w:t>
      </w:r>
    </w:p>
    <w:p w:rsidR="0044330F" w:rsidRPr="00097B45" w:rsidRDefault="0044330F" w:rsidP="009C58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97B45">
        <w:rPr>
          <w:rFonts w:ascii="Times New Roman" w:hAnsi="Times New Roman" w:cs="Times New Roman"/>
          <w:sz w:val="24"/>
          <w:szCs w:val="24"/>
        </w:rPr>
        <w:t xml:space="preserve">На основе полученных знаний </w:t>
      </w:r>
      <w:r w:rsidR="005473A0">
        <w:rPr>
          <w:rFonts w:ascii="Times New Roman" w:hAnsi="Times New Roman" w:cs="Times New Roman"/>
          <w:sz w:val="24"/>
          <w:szCs w:val="24"/>
        </w:rPr>
        <w:t xml:space="preserve">в ходе прохождения практики </w:t>
      </w:r>
      <w:r w:rsidRPr="00097B45">
        <w:rPr>
          <w:rFonts w:ascii="Times New Roman" w:hAnsi="Times New Roman" w:cs="Times New Roman"/>
          <w:sz w:val="24"/>
          <w:szCs w:val="24"/>
        </w:rPr>
        <w:t xml:space="preserve">необходимо разработать </w:t>
      </w:r>
      <w:r w:rsidR="005473A0">
        <w:rPr>
          <w:rFonts w:ascii="Times New Roman" w:hAnsi="Times New Roman" w:cs="Times New Roman"/>
          <w:sz w:val="24"/>
          <w:szCs w:val="24"/>
        </w:rPr>
        <w:t>м</w:t>
      </w:r>
      <w:r w:rsidRPr="00097B45">
        <w:rPr>
          <w:rFonts w:ascii="Times New Roman" w:hAnsi="Times New Roman" w:cs="Times New Roman"/>
          <w:sz w:val="24"/>
          <w:szCs w:val="24"/>
        </w:rPr>
        <w:t xml:space="preserve">икропроцессорный стенд для изучения возможностей </w:t>
      </w:r>
      <w:r w:rsidR="005473A0">
        <w:rPr>
          <w:rFonts w:ascii="Times New Roman" w:hAnsi="Times New Roman" w:cs="Times New Roman"/>
          <w:sz w:val="24"/>
          <w:szCs w:val="24"/>
        </w:rPr>
        <w:t xml:space="preserve">микроконтроллера </w:t>
      </w:r>
      <w:r w:rsidRPr="00097B45">
        <w:rPr>
          <w:rFonts w:ascii="Times New Roman" w:hAnsi="Times New Roman" w:cs="Times New Roman"/>
          <w:sz w:val="24"/>
          <w:szCs w:val="24"/>
          <w:lang w:val="en-US"/>
        </w:rPr>
        <w:t>Atmega</w:t>
      </w:r>
      <w:r w:rsidRPr="00097B45">
        <w:rPr>
          <w:rFonts w:ascii="Times New Roman" w:hAnsi="Times New Roman" w:cs="Times New Roman"/>
          <w:sz w:val="24"/>
          <w:szCs w:val="24"/>
        </w:rPr>
        <w:t>16</w:t>
      </w:r>
      <w:r w:rsidRPr="00097B45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5473A0">
        <w:rPr>
          <w:rFonts w:ascii="Times New Roman" w:hAnsi="Times New Roman" w:cs="Times New Roman"/>
          <w:sz w:val="24"/>
          <w:szCs w:val="24"/>
        </w:rPr>
        <w:t>. С</w:t>
      </w:r>
      <w:r w:rsidRPr="00097B45">
        <w:rPr>
          <w:rFonts w:ascii="Times New Roman" w:hAnsi="Times New Roman" w:cs="Times New Roman"/>
          <w:sz w:val="24"/>
          <w:szCs w:val="24"/>
        </w:rPr>
        <w:t>тенд включает в себя несколько модулей:</w:t>
      </w:r>
    </w:p>
    <w:p w:rsidR="0044330F" w:rsidRPr="00097B45" w:rsidRDefault="0044330F" w:rsidP="009C58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97B45">
        <w:rPr>
          <w:rFonts w:ascii="Times New Roman" w:hAnsi="Times New Roman" w:cs="Times New Roman"/>
          <w:sz w:val="24"/>
          <w:szCs w:val="24"/>
        </w:rPr>
        <w:t xml:space="preserve">-модуль </w:t>
      </w:r>
      <w:r w:rsidR="00097B45" w:rsidRPr="00097B45">
        <w:rPr>
          <w:rFonts w:ascii="Times New Roman" w:hAnsi="Times New Roman" w:cs="Times New Roman"/>
          <w:sz w:val="24"/>
          <w:szCs w:val="24"/>
        </w:rPr>
        <w:t>с микропроцессором, шинами для подключения остальных модулей;</w:t>
      </w:r>
    </w:p>
    <w:p w:rsidR="00097B45" w:rsidRDefault="00097B45" w:rsidP="009C58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-модуль с цифровой клавиатурой;</w:t>
      </w:r>
    </w:p>
    <w:p w:rsidR="00097B45" w:rsidRDefault="00097B45" w:rsidP="009C58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-модуль с блоком ключей;</w:t>
      </w:r>
    </w:p>
    <w:p w:rsidR="00097B45" w:rsidRDefault="00097B45" w:rsidP="009C58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-модуль с</w:t>
      </w:r>
      <w:r w:rsidR="005473A0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ветодиодами;</w:t>
      </w:r>
    </w:p>
    <w:p w:rsidR="00097B45" w:rsidRDefault="00097B45" w:rsidP="009C58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-модуль с 7 сегментным индикатором;</w:t>
      </w:r>
    </w:p>
    <w:p w:rsidR="00097B45" w:rsidRPr="00097B45" w:rsidRDefault="00097B45" w:rsidP="009C58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-модуль с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CD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-дисплеем.</w:t>
      </w:r>
    </w:p>
    <w:p w:rsidR="0044330F" w:rsidRPr="003E72BF" w:rsidRDefault="00FD7B77" w:rsidP="0092092C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:rsidR="00FD7B77" w:rsidRDefault="00FD7B77" w:rsidP="009A028D">
      <w:pPr>
        <w:widowControl w:val="0"/>
        <w:spacing w:before="120" w:after="120" w:line="360" w:lineRule="auto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ab/>
      </w:r>
      <w:r w:rsidR="00DB3708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1</w:t>
      </w: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Описание структуры предприятия (организации) и взаимосвязи подразделений. Основная деятельность предприятия</w:t>
      </w:r>
    </w:p>
    <w:p w:rsidR="00DB3708" w:rsidRPr="003E72BF" w:rsidRDefault="00DB3708" w:rsidP="00DB370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ГБ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П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ОУ «Ивановский энергетический колледж»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областное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государственное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бюдже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т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ное профессиональное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бразовательное учреждение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, 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нован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но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 1943 году. Учредитель –  Департамент образования Ивановской области.</w:t>
      </w:r>
    </w:p>
    <w:p w:rsidR="00DB3708" w:rsidRPr="003E72BF" w:rsidRDefault="00DB3708" w:rsidP="00DB3708">
      <w:pPr>
        <w:widowControl w:val="0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ab/>
        <w:t xml:space="preserve">Структурные подразделения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«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ИЭК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»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оздаются приказом директора. Статус и функции структурных подразделений, определяются структурным соответствующим положением, утверждённым директором. На рисунке 1 представлена структура управления ОГБ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П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У «ИЭК».</w:t>
      </w:r>
    </w:p>
    <w:p w:rsidR="00DB3708" w:rsidRPr="003E72BF" w:rsidRDefault="00DB3708" w:rsidP="00DB3708">
      <w:pPr>
        <w:widowControl w:val="0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ab/>
        <w:t>Положение о структурных подразделениях не противоречит уставу и действующему з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конодательству.</w:t>
      </w:r>
    </w:p>
    <w:p w:rsidR="00DB3708" w:rsidRPr="003E72BF" w:rsidRDefault="00DB3708" w:rsidP="00DB3708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 структуру «ИЭК» входят следующие учебные, административно - хозяйственные, с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циально - культурные, производственные подразделения:</w:t>
      </w:r>
    </w:p>
    <w:p w:rsidR="00DB3708" w:rsidRPr="003E72BF" w:rsidRDefault="00DB3708" w:rsidP="00440671">
      <w:pPr>
        <w:widowControl w:val="0"/>
        <w:numPr>
          <w:ilvl w:val="0"/>
          <w:numId w:val="1"/>
        </w:numPr>
        <w:shd w:val="clear" w:color="auto" w:fill="FFFFFF"/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ГБ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П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У «ИЭК» – головное подразделение;</w:t>
      </w:r>
    </w:p>
    <w:p w:rsidR="00DB3708" w:rsidRPr="003E72BF" w:rsidRDefault="00DB3708" w:rsidP="00440671">
      <w:pPr>
        <w:widowControl w:val="0"/>
        <w:numPr>
          <w:ilvl w:val="0"/>
          <w:numId w:val="1"/>
        </w:numPr>
        <w:shd w:val="clear" w:color="auto" w:fill="FFFFFF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Комсомольский теплоэнергетический техникум;</w:t>
      </w:r>
    </w:p>
    <w:p w:rsidR="00DB3708" w:rsidRPr="003E72BF" w:rsidRDefault="00DB3708" w:rsidP="00440671">
      <w:pPr>
        <w:widowControl w:val="0"/>
        <w:numPr>
          <w:ilvl w:val="0"/>
          <w:numId w:val="1"/>
        </w:numPr>
        <w:shd w:val="clear" w:color="auto" w:fill="FFFFFF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Типография.</w:t>
      </w:r>
    </w:p>
    <w:p w:rsidR="00DB3708" w:rsidRPr="003E72BF" w:rsidRDefault="00DB3708" w:rsidP="00DB3708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Филиал «ИЭК» – это обособленное подразделение государственного образовательного учреждения среднего профессионального образования, не является юридическим лицом. По д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еренности «ИЭК» полностью осуществляет функции учреждения.</w:t>
      </w:r>
    </w:p>
    <w:p w:rsidR="00DB3708" w:rsidRPr="003E72BF" w:rsidRDefault="00DB3708" w:rsidP="00DB3708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Типография – структурное хозрасчётное подразделение «ИЭК» является правопреемн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ком Типографии управления по комплектованию и подготовке кадров Министерства №384 от 30.11.98 года. </w:t>
      </w:r>
    </w:p>
    <w:p w:rsidR="00DB3708" w:rsidRPr="003E72BF" w:rsidRDefault="00DB3708" w:rsidP="00DB3708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Два учебных отделения – дневное и заочное; учебно-коммерческий центр; общежитие с медпунктом; гуманитарный центр; отдел информационных технологий; три учебно-про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изводственных мастерских; спортивной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комплекс; гараж; отопительная котельная; библи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тека; методический кабинет; редакционно-издательский отдел.</w:t>
      </w:r>
    </w:p>
    <w:p w:rsidR="00DB3708" w:rsidRPr="003E72BF" w:rsidRDefault="00DB3708" w:rsidP="00DB3708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се подразделения функционируют в составе «ИЭК» как учебно-производственный комплекс, что обеспечивается:</w:t>
      </w:r>
    </w:p>
    <w:p w:rsidR="00DB3708" w:rsidRPr="003E72BF" w:rsidRDefault="00DB3708" w:rsidP="00440671">
      <w:pPr>
        <w:pStyle w:val="a9"/>
        <w:widowControl w:val="0"/>
        <w:numPr>
          <w:ilvl w:val="0"/>
          <w:numId w:val="3"/>
        </w:numPr>
        <w:shd w:val="clear" w:color="auto" w:fill="FFFFFF"/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бязательным участием всех структурных подразделений в организации образовательн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го процесса;</w:t>
      </w:r>
    </w:p>
    <w:p w:rsidR="00DB3708" w:rsidRPr="003E72BF" w:rsidRDefault="00DB3708" w:rsidP="00440671">
      <w:pPr>
        <w:pStyle w:val="a9"/>
        <w:numPr>
          <w:ilvl w:val="0"/>
          <w:numId w:val="4"/>
        </w:numPr>
        <w:shd w:val="clear" w:color="auto" w:fill="FFFFFF"/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созданием централизованных фондов за счет отчислений, производимых входящими в его состав подразделениями. </w:t>
      </w:r>
    </w:p>
    <w:p w:rsidR="00DB3708" w:rsidRPr="003E72BF" w:rsidRDefault="00DB3708" w:rsidP="00DB3708">
      <w:pPr>
        <w:pStyle w:val="a9"/>
        <w:shd w:val="clear" w:color="auto" w:fill="FFFFFF"/>
        <w:spacing w:after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ab/>
        <w:t>Порядок использования этих фондов устанавливается " Положением о внебюджетной деятельности колледжа", принятым советом учебного заведения и согласованным с учредит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лем. </w:t>
      </w:r>
    </w:p>
    <w:p w:rsidR="00DB3708" w:rsidRPr="003E72BF" w:rsidRDefault="00DB3708" w:rsidP="009A028D">
      <w:pPr>
        <w:widowControl w:val="0"/>
        <w:spacing w:before="120" w:after="120" w:line="360" w:lineRule="auto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FD7B77" w:rsidRPr="003E72BF" w:rsidRDefault="00943DC4" w:rsidP="0092092C">
      <w:pPr>
        <w:widowControl w:val="0"/>
        <w:spacing w:after="0" w:line="360" w:lineRule="auto"/>
        <w:ind w:left="1418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" o:spid="_x0000_s1026" type="#_x0000_t202" style="position:absolute;left:0;text-align:left;margin-left:387.35pt;margin-top:-.1pt;width:33.75pt;height:657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" strokecolor="white">
            <v:textbox style="layout-flow:vertical;mso-layout-flow-alt:bottom-to-top">
              <w:txbxContent>
                <w:p w:rsidR="00943DC4" w:rsidRPr="00596A2B" w:rsidRDefault="00943DC4" w:rsidP="003D3AE8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596A2B">
                    <w:rPr>
                      <w:rFonts w:ascii="Times New Roman" w:hAnsi="Times New Roman" w:cs="Times New Roman"/>
                      <w:sz w:val="28"/>
                      <w:szCs w:val="28"/>
                    </w:rPr>
                    <w:t>Рисунок  1 – Структура колледжа</w:t>
                  </w:r>
                </w:p>
              </w:txbxContent>
            </v:textbox>
          </v:shape>
        </w:pict>
      </w:r>
      <w:r w:rsidR="00894EBB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object w:dxaOrig="7721" w:dyaOrig="21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6.25pt;height:662.95pt" o:ole="">
            <v:imagedata r:id="rId9" o:title=""/>
          </v:shape>
          <o:OLEObject Type="Embed" ProgID="Visio.Drawing.11" ShapeID="_x0000_i1025" DrawAspect="Content" ObjectID="_1548573638" r:id="rId10"/>
        </w:object>
      </w:r>
    </w:p>
    <w:p w:rsidR="004E7D27" w:rsidRPr="003E72BF" w:rsidRDefault="000C472F" w:rsidP="00DB3708">
      <w:pPr>
        <w:widowControl w:val="0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="004E7D27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:rsidR="004E7D27" w:rsidRPr="003E72BF" w:rsidRDefault="004E7D27" w:rsidP="0092092C">
      <w:pPr>
        <w:shd w:val="clear" w:color="auto" w:fill="FFFFFF"/>
        <w:tabs>
          <w:tab w:val="left" w:pos="1584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Показатели деятельности структурных подразделений включается в сводный отчет «ИЭК».</w:t>
      </w:r>
    </w:p>
    <w:p w:rsidR="004E7D27" w:rsidRPr="003E72BF" w:rsidRDefault="004E7D27" w:rsidP="0092092C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Медицинское обслуживание обучающихся в «ИЭК» обеспечивается закреплённым п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р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оналом Ивановского городского детского отдела поликлиники №2 медицинском пункте, ра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оложенным в общежитии.  </w:t>
      </w:r>
    </w:p>
    <w:p w:rsidR="004E7D27" w:rsidRPr="003E72BF" w:rsidRDefault="004E7D27" w:rsidP="0092092C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рганизация питания «ИЭК» осуществляется в столовой и буфете "Учебно-коммерческого центра" – структурного подразделения «ИЭК», в филиалах – в столовых, з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креплённых за филиалами.</w:t>
      </w:r>
    </w:p>
    <w:p w:rsidR="004E7D27" w:rsidRPr="003E72BF" w:rsidRDefault="004E7D27" w:rsidP="0092092C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Ивановский </w:t>
      </w:r>
      <w:r w:rsidR="00DB3708">
        <w:rPr>
          <w:rFonts w:ascii="Times New Roman" w:hAnsi="Times New Roman" w:cs="Times New Roman"/>
          <w:color w:val="000000" w:themeColor="text1"/>
          <w:sz w:val="24"/>
          <w:szCs w:val="24"/>
        </w:rPr>
        <w:t>э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ергетический колледж подготавливает специалистов для энергетического хозяйства страны. Студенты, закончившие «ИЭК», получают специальности:</w:t>
      </w:r>
    </w:p>
    <w:p w:rsidR="00DB3708" w:rsidRPr="00DB3708" w:rsidRDefault="004E7D27" w:rsidP="00440671">
      <w:pPr>
        <w:pStyle w:val="a9"/>
        <w:numPr>
          <w:ilvl w:val="0"/>
          <w:numId w:val="42"/>
        </w:numPr>
        <w:autoSpaceDE w:val="0"/>
        <w:autoSpaceDN w:val="0"/>
        <w:adjustRightInd w:val="0"/>
        <w:spacing w:after="0" w:line="360" w:lineRule="auto"/>
        <w:ind w:left="714" w:hanging="357"/>
        <w:rPr>
          <w:rFonts w:ascii="Times New Roman" w:hAnsi="Times New Roman" w:cs="Times New Roman"/>
          <w:sz w:val="24"/>
          <w:szCs w:val="28"/>
        </w:rPr>
      </w:pPr>
      <w:r w:rsidRPr="00DB3708">
        <w:rPr>
          <w:rFonts w:ascii="Times New Roman" w:hAnsi="Times New Roman" w:cs="Times New Roman"/>
          <w:color w:val="000000" w:themeColor="text1"/>
          <w:sz w:val="24"/>
          <w:szCs w:val="28"/>
        </w:rPr>
        <w:t xml:space="preserve">«Компьютерные системы и комплексы» – техник по этой специальности </w:t>
      </w:r>
      <w:r w:rsidR="00DB3708" w:rsidRPr="00DB3708">
        <w:rPr>
          <w:rFonts w:ascii="Times New Roman" w:hAnsi="Times New Roman" w:cs="Times New Roman"/>
          <w:color w:val="000000" w:themeColor="text1"/>
          <w:sz w:val="24"/>
          <w:szCs w:val="28"/>
        </w:rPr>
        <w:t>может зан</w:t>
      </w:r>
      <w:r w:rsidR="00DB3708" w:rsidRPr="00DB3708">
        <w:rPr>
          <w:rFonts w:ascii="Times New Roman" w:hAnsi="Times New Roman" w:cs="Times New Roman"/>
          <w:color w:val="000000" w:themeColor="text1"/>
          <w:sz w:val="24"/>
          <w:szCs w:val="28"/>
        </w:rPr>
        <w:t>и</w:t>
      </w:r>
      <w:r w:rsidR="00DB3708" w:rsidRPr="00DB3708">
        <w:rPr>
          <w:rFonts w:ascii="Times New Roman" w:hAnsi="Times New Roman" w:cs="Times New Roman"/>
          <w:color w:val="000000" w:themeColor="text1"/>
          <w:sz w:val="24"/>
          <w:szCs w:val="28"/>
        </w:rPr>
        <w:t xml:space="preserve">маться </w:t>
      </w:r>
      <w:r w:rsidR="00DB3708">
        <w:rPr>
          <w:rFonts w:ascii="Times New Roman" w:hAnsi="Times New Roman" w:cs="Times New Roman"/>
          <w:color w:val="000000" w:themeColor="text1"/>
          <w:sz w:val="24"/>
          <w:szCs w:val="28"/>
        </w:rPr>
        <w:t xml:space="preserve"> </w:t>
      </w:r>
      <w:r w:rsidR="00DB3708" w:rsidRPr="00DB3708">
        <w:rPr>
          <w:rFonts w:ascii="Times New Roman" w:hAnsi="Times New Roman" w:cs="Times New Roman"/>
          <w:sz w:val="24"/>
          <w:szCs w:val="28"/>
        </w:rPr>
        <w:t>эксплуатаций, техническим обслуживанием, сопровождением и настройкой</w:t>
      </w:r>
      <w:r w:rsidR="00DB3708">
        <w:rPr>
          <w:rFonts w:ascii="Times New Roman" w:hAnsi="Times New Roman" w:cs="Times New Roman"/>
          <w:sz w:val="24"/>
          <w:szCs w:val="28"/>
        </w:rPr>
        <w:t xml:space="preserve"> </w:t>
      </w:r>
      <w:r w:rsidR="00DB3708" w:rsidRPr="00DB3708">
        <w:rPr>
          <w:rFonts w:ascii="Times New Roman" w:hAnsi="Times New Roman" w:cs="Times New Roman"/>
          <w:sz w:val="24"/>
          <w:szCs w:val="28"/>
        </w:rPr>
        <w:t>ко</w:t>
      </w:r>
      <w:r w:rsidR="00DB3708" w:rsidRPr="00DB3708">
        <w:rPr>
          <w:rFonts w:ascii="Times New Roman" w:hAnsi="Times New Roman" w:cs="Times New Roman"/>
          <w:sz w:val="24"/>
          <w:szCs w:val="28"/>
        </w:rPr>
        <w:t>м</w:t>
      </w:r>
      <w:r w:rsidR="00DB3708" w:rsidRPr="00DB3708">
        <w:rPr>
          <w:rFonts w:ascii="Times New Roman" w:hAnsi="Times New Roman" w:cs="Times New Roman"/>
          <w:sz w:val="24"/>
          <w:szCs w:val="28"/>
        </w:rPr>
        <w:t>пьютерных систем и комплексов;</w:t>
      </w:r>
      <w:r w:rsidR="00DB3708">
        <w:rPr>
          <w:rFonts w:ascii="Times New Roman" w:hAnsi="Times New Roman" w:cs="Times New Roman"/>
          <w:sz w:val="24"/>
          <w:szCs w:val="28"/>
        </w:rPr>
        <w:t xml:space="preserve"> </w:t>
      </w:r>
      <w:r w:rsidR="00DB3708" w:rsidRPr="00DB3708">
        <w:rPr>
          <w:rFonts w:ascii="Times New Roman" w:hAnsi="Times New Roman" w:cs="Times New Roman"/>
          <w:sz w:val="24"/>
          <w:szCs w:val="28"/>
        </w:rPr>
        <w:t>обеспечением</w:t>
      </w:r>
      <w:r w:rsidR="00DB3708">
        <w:rPr>
          <w:rFonts w:ascii="Times New Roman" w:hAnsi="Times New Roman" w:cs="Times New Roman"/>
          <w:sz w:val="24"/>
          <w:szCs w:val="28"/>
        </w:rPr>
        <w:t xml:space="preserve"> функционирования программно </w:t>
      </w:r>
      <w:r w:rsidR="00DB3708" w:rsidRPr="00DB3708">
        <w:rPr>
          <w:rFonts w:ascii="Times New Roman" w:hAnsi="Times New Roman" w:cs="Times New Roman"/>
          <w:sz w:val="24"/>
          <w:szCs w:val="28"/>
        </w:rPr>
        <w:t>апп</w:t>
      </w:r>
      <w:r w:rsidR="00DB3708" w:rsidRPr="00DB3708">
        <w:rPr>
          <w:rFonts w:ascii="Times New Roman" w:hAnsi="Times New Roman" w:cs="Times New Roman"/>
          <w:sz w:val="24"/>
          <w:szCs w:val="28"/>
        </w:rPr>
        <w:t>а</w:t>
      </w:r>
      <w:r w:rsidR="00DB3708" w:rsidRPr="00DB3708">
        <w:rPr>
          <w:rFonts w:ascii="Times New Roman" w:hAnsi="Times New Roman" w:cs="Times New Roman"/>
          <w:sz w:val="24"/>
          <w:szCs w:val="28"/>
        </w:rPr>
        <w:t>ратных средств защиты информации в компьютерных системах и комплексах.</w:t>
      </w:r>
    </w:p>
    <w:p w:rsidR="004E7D27" w:rsidRPr="005516D5" w:rsidRDefault="004E7D27" w:rsidP="00440671">
      <w:pPr>
        <w:pStyle w:val="a9"/>
        <w:numPr>
          <w:ilvl w:val="0"/>
          <w:numId w:val="41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6"/>
          <w:szCs w:val="26"/>
        </w:rPr>
      </w:pPr>
      <w:r w:rsidRPr="00DB3708">
        <w:rPr>
          <w:rFonts w:ascii="Times New Roman" w:hAnsi="Times New Roman" w:cs="Times New Roman"/>
          <w:color w:val="000000" w:themeColor="text1"/>
          <w:sz w:val="24"/>
          <w:szCs w:val="24"/>
        </w:rPr>
        <w:t>«Электрические станции, сети и системы»</w:t>
      </w:r>
      <w:r w:rsidR="005516D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</w:t>
      </w:r>
      <w:r w:rsidRPr="005516D5">
        <w:rPr>
          <w:rFonts w:ascii="Times New Roman" w:hAnsi="Times New Roman" w:cs="Times New Roman"/>
          <w:color w:val="000000" w:themeColor="text1"/>
          <w:sz w:val="24"/>
          <w:szCs w:val="24"/>
        </w:rPr>
        <w:t>Эта специальность включает три специал</w:t>
      </w:r>
      <w:r w:rsidRPr="005516D5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5516D5">
        <w:rPr>
          <w:rFonts w:ascii="Times New Roman" w:hAnsi="Times New Roman" w:cs="Times New Roman"/>
          <w:color w:val="000000" w:themeColor="text1"/>
          <w:sz w:val="24"/>
          <w:szCs w:val="24"/>
        </w:rPr>
        <w:t>зации:</w:t>
      </w:r>
    </w:p>
    <w:p w:rsidR="004E7D27" w:rsidRPr="003E72BF" w:rsidRDefault="004E7D27" w:rsidP="00440671">
      <w:pPr>
        <w:pStyle w:val="a9"/>
        <w:widowControl w:val="0"/>
        <w:numPr>
          <w:ilvl w:val="0"/>
          <w:numId w:val="2"/>
        </w:numPr>
        <w:shd w:val="clear" w:color="auto" w:fill="FFFFFF"/>
        <w:autoSpaceDE w:val="0"/>
        <w:autoSpaceDN w:val="0"/>
        <w:adjustRightInd w:val="0"/>
        <w:spacing w:after="0" w:line="360" w:lineRule="auto"/>
        <w:ind w:hanging="29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«Эксплуатация электроустановок» – техник по этим специализациям может работать на любых энергетических объектах, используемых для выработки, передачи и потребления электроэнергии;</w:t>
      </w:r>
    </w:p>
    <w:p w:rsidR="004E7D27" w:rsidRPr="003E72BF" w:rsidRDefault="004E7D27" w:rsidP="00440671">
      <w:pPr>
        <w:pStyle w:val="a9"/>
        <w:widowControl w:val="0"/>
        <w:numPr>
          <w:ilvl w:val="0"/>
          <w:numId w:val="2"/>
        </w:numPr>
        <w:shd w:val="clear" w:color="auto" w:fill="FFFFFF"/>
        <w:autoSpaceDE w:val="0"/>
        <w:autoSpaceDN w:val="0"/>
        <w:adjustRightInd w:val="0"/>
        <w:spacing w:after="0" w:line="360" w:lineRule="auto"/>
        <w:ind w:hanging="29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«Монтаж электрооборудования электростанций и подстанций» - техник-электрик по этой специальности осуществляет работы по монтажу, ремонту, наладке электрообор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у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дования энергетических и промышленных объектов. Специалист может работать в эл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к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тромонтажных, наладочных управлениях, на монтажных участках на должностях эл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к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тромонтажника, мастера, прораба, экономиста, нормировщика. В процессе учебы в к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л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ледже студенты этой специальности получают расширенные профессиональные навыки: электромонтажника по монтажу электрооборудования, сварщика, токаря, фрезеровщ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ка.;</w:t>
      </w:r>
    </w:p>
    <w:p w:rsidR="004E7D27" w:rsidRPr="005516D5" w:rsidRDefault="005516D5" w:rsidP="00440671">
      <w:pPr>
        <w:pStyle w:val="a9"/>
        <w:widowControl w:val="0"/>
        <w:numPr>
          <w:ilvl w:val="0"/>
          <w:numId w:val="2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516D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4E7D27" w:rsidRPr="005516D5">
        <w:rPr>
          <w:rFonts w:ascii="Times New Roman" w:hAnsi="Times New Roman" w:cs="Times New Roman"/>
          <w:color w:val="000000" w:themeColor="text1"/>
          <w:sz w:val="24"/>
          <w:szCs w:val="24"/>
        </w:rPr>
        <w:t>«Релейная защита и автоматизация электроэнергетических систем» – техник по этой специальности может работать на любых энергетических предприятиях, используемых для выработки, передачи, и потребления электроэнергии. Объектами профессиональной деятельности техника по этой специальности являются электростанции, подстанции, электросети, ремонтные и наладочные организации по обслуживанию, ремонту, наладке и испытанию электрооборудования устройств релейной защиты и автоматики, управл</w:t>
      </w:r>
      <w:r w:rsidR="004E7D27" w:rsidRPr="005516D5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="004E7D27" w:rsidRPr="005516D5">
        <w:rPr>
          <w:rFonts w:ascii="Times New Roman" w:hAnsi="Times New Roman" w:cs="Times New Roman"/>
          <w:color w:val="000000" w:themeColor="text1"/>
          <w:sz w:val="24"/>
          <w:szCs w:val="24"/>
        </w:rPr>
        <w:t>ния и сигнализации электростанций и сетей, а также проектные институты.</w:t>
      </w:r>
    </w:p>
    <w:p w:rsidR="004E7D27" w:rsidRDefault="004E7D27" w:rsidP="00440671">
      <w:pPr>
        <w:pStyle w:val="a9"/>
        <w:widowControl w:val="0"/>
        <w:numPr>
          <w:ilvl w:val="0"/>
          <w:numId w:val="2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516D5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«Коммерция в энергетике» – менеджер по продажам, который может осуществлять сл</w:t>
      </w:r>
      <w:r w:rsidRPr="005516D5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Pr="005516D5">
        <w:rPr>
          <w:rFonts w:ascii="Times New Roman" w:hAnsi="Times New Roman" w:cs="Times New Roman"/>
          <w:color w:val="000000" w:themeColor="text1"/>
          <w:sz w:val="24"/>
          <w:szCs w:val="24"/>
        </w:rPr>
        <w:t>дующие виды деятельности: коммерческую, организационно-управленческую, технол</w:t>
      </w:r>
      <w:r w:rsidRPr="005516D5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5516D5">
        <w:rPr>
          <w:rFonts w:ascii="Times New Roman" w:hAnsi="Times New Roman" w:cs="Times New Roman"/>
          <w:color w:val="000000" w:themeColor="text1"/>
          <w:sz w:val="24"/>
          <w:szCs w:val="24"/>
        </w:rPr>
        <w:t>гическую, маркетинговую, внешнеэкономическую. Выпускники могут работать на должности специалиста по учету и реализации энергии, по расчетам с потреби</w:t>
      </w:r>
      <w:r w:rsidR="00A4048D" w:rsidRPr="005516D5">
        <w:rPr>
          <w:rFonts w:ascii="Times New Roman" w:hAnsi="Times New Roman" w:cs="Times New Roman"/>
          <w:color w:val="000000" w:themeColor="text1"/>
          <w:sz w:val="24"/>
          <w:szCs w:val="24"/>
        </w:rPr>
        <w:t>телями энергопредприятий, марке</w:t>
      </w:r>
      <w:r w:rsidRPr="005516D5">
        <w:rPr>
          <w:rFonts w:ascii="Times New Roman" w:hAnsi="Times New Roman" w:cs="Times New Roman"/>
          <w:color w:val="000000" w:themeColor="text1"/>
          <w:sz w:val="24"/>
          <w:szCs w:val="24"/>
        </w:rPr>
        <w:t>толога в службах сбыта и маркетинга предприятий, эконом</w:t>
      </w:r>
      <w:r w:rsidRPr="005516D5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5516D5">
        <w:rPr>
          <w:rFonts w:ascii="Times New Roman" w:hAnsi="Times New Roman" w:cs="Times New Roman"/>
          <w:color w:val="000000" w:themeColor="text1"/>
          <w:sz w:val="24"/>
          <w:szCs w:val="24"/>
        </w:rPr>
        <w:t>ста, бухгалтера, финансиста, статистика, агента по сбыту товаров, техника по матер</w:t>
      </w:r>
      <w:r w:rsidRPr="005516D5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5516D5">
        <w:rPr>
          <w:rFonts w:ascii="Times New Roman" w:hAnsi="Times New Roman" w:cs="Times New Roman"/>
          <w:color w:val="000000" w:themeColor="text1"/>
          <w:sz w:val="24"/>
          <w:szCs w:val="24"/>
        </w:rPr>
        <w:t>ально-техническому снабжению, финансового брокера, инвестиционного консультанта, специалиста по обработке, хранению и учету ценных бумаг, оператора и кассира-инкассатора коммерческого банка.</w:t>
      </w:r>
    </w:p>
    <w:p w:rsidR="005516D5" w:rsidRPr="005516D5" w:rsidRDefault="005516D5" w:rsidP="00440671">
      <w:pPr>
        <w:pStyle w:val="a9"/>
        <w:widowControl w:val="0"/>
        <w:numPr>
          <w:ilvl w:val="0"/>
          <w:numId w:val="2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8"/>
        </w:rPr>
      </w:pPr>
      <w:r w:rsidRPr="005516D5">
        <w:rPr>
          <w:rFonts w:ascii="Times New Roman" w:hAnsi="Times New Roman" w:cs="Times New Roman"/>
          <w:color w:val="000000"/>
          <w:sz w:val="24"/>
          <w:szCs w:val="28"/>
          <w:shd w:val="clear" w:color="auto" w:fill="FAFAF6"/>
        </w:rPr>
        <w:t xml:space="preserve">«Тепловые электрические станции» -  техник по этой специальности занимается </w:t>
      </w:r>
      <w:r w:rsidRPr="005516D5">
        <w:rPr>
          <w:rFonts w:ascii="Times New Roman" w:hAnsi="Times New Roman" w:cs="Times New Roman"/>
          <w:sz w:val="24"/>
          <w:szCs w:val="28"/>
        </w:rPr>
        <w:t>обсл</w:t>
      </w:r>
      <w:r w:rsidRPr="005516D5">
        <w:rPr>
          <w:rFonts w:ascii="Times New Roman" w:hAnsi="Times New Roman" w:cs="Times New Roman"/>
          <w:sz w:val="24"/>
          <w:szCs w:val="28"/>
        </w:rPr>
        <w:t>у</w:t>
      </w:r>
      <w:r w:rsidRPr="005516D5">
        <w:rPr>
          <w:rFonts w:ascii="Times New Roman" w:hAnsi="Times New Roman" w:cs="Times New Roman"/>
          <w:sz w:val="24"/>
          <w:szCs w:val="28"/>
        </w:rPr>
        <w:t>живанием котельного оборудования на тепловых электрических станциях.</w:t>
      </w:r>
    </w:p>
    <w:p w:rsidR="004E7D27" w:rsidRPr="003E72BF" w:rsidRDefault="004E7D27" w:rsidP="0092092C">
      <w:pPr>
        <w:widowControl w:val="0"/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ab/>
        <w:t>Выпускники «ИЭК» разрабатывают дипломные проекты, которые в дальнейшем могут быть использованы, в том числе и в экономической деятельности.</w:t>
      </w:r>
    </w:p>
    <w:p w:rsidR="004E7D27" w:rsidRPr="003E72BF" w:rsidRDefault="004E7D27" w:rsidP="0092092C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Учащимися, совместно с преподавательским составом конструируются модели разли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ч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ых технических систем; работа, проводимая в этом направлении, также имеет прикладное зн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чение.</w:t>
      </w:r>
    </w:p>
    <w:p w:rsidR="005516D5" w:rsidRDefault="004E7D27" w:rsidP="0092092C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Учащиеся «ИЭК» получают знания, которые в дальнейшем могут быть использованы ими не только в сфере предполагаемой профессии.</w:t>
      </w:r>
    </w:p>
    <w:p w:rsidR="005516D5" w:rsidRDefault="005516D5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:rsidR="004E7D27" w:rsidRPr="003E72BF" w:rsidRDefault="00B634B8" w:rsidP="009A028D">
      <w:pPr>
        <w:widowControl w:val="0"/>
        <w:spacing w:before="120" w:after="120" w:line="360" w:lineRule="auto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ab/>
      </w:r>
      <w:r w:rsidR="005516D5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2</w:t>
      </w: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r w:rsidR="00A517DF"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Возможности использования компьютерных систем и комплексов в различных подразделениях, отделах, цехах Ивановского энергетического колледжа</w:t>
      </w:r>
    </w:p>
    <w:p w:rsidR="00A517DF" w:rsidRPr="003E72BF" w:rsidRDefault="00A517DF" w:rsidP="0092092C">
      <w:pPr>
        <w:widowControl w:val="0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ab/>
        <w:t>Почти во всех подразделениях и отделах используются компьютерные системы и без них практически невозможно существование многих отделов и подразделений, например:</w:t>
      </w:r>
    </w:p>
    <w:p w:rsidR="00A517DF" w:rsidRPr="003E72BF" w:rsidRDefault="00A517DF" w:rsidP="00440671">
      <w:pPr>
        <w:pStyle w:val="a9"/>
        <w:widowControl w:val="0"/>
        <w:numPr>
          <w:ilvl w:val="0"/>
          <w:numId w:val="5"/>
        </w:numPr>
        <w:spacing w:after="0" w:line="360" w:lineRule="auto"/>
        <w:ind w:hanging="29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Отдел информационных технологий </w:t>
      </w:r>
      <w:r w:rsidR="005516D5">
        <w:rPr>
          <w:rFonts w:ascii="Times New Roman" w:hAnsi="Times New Roman" w:cs="Times New Roman"/>
          <w:color w:val="000000" w:themeColor="text1"/>
          <w:sz w:val="24"/>
          <w:szCs w:val="24"/>
        </w:rPr>
        <w:t>использует вычислительную технику для практич</w:t>
      </w:r>
      <w:r w:rsidR="005516D5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="005516D5">
        <w:rPr>
          <w:rFonts w:ascii="Times New Roman" w:hAnsi="Times New Roman" w:cs="Times New Roman"/>
          <w:color w:val="000000" w:themeColor="text1"/>
          <w:sz w:val="24"/>
          <w:szCs w:val="24"/>
        </w:rPr>
        <w:t>ского обучения студентов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5516D5" w:rsidRDefault="00A517DF" w:rsidP="00440671">
      <w:pPr>
        <w:pStyle w:val="a9"/>
        <w:widowControl w:val="0"/>
        <w:numPr>
          <w:ilvl w:val="0"/>
          <w:numId w:val="5"/>
        </w:numPr>
        <w:spacing w:after="0" w:line="360" w:lineRule="auto"/>
        <w:ind w:hanging="29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Бухгалтерия использует компьютеры для расчетов, создания отчетов, ведения и хран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ия финансовых документов</w:t>
      </w:r>
      <w:r w:rsidR="005516D5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A517DF" w:rsidRPr="003E72BF" w:rsidRDefault="00A517DF" w:rsidP="00440671">
      <w:pPr>
        <w:pStyle w:val="a9"/>
        <w:widowControl w:val="0"/>
        <w:numPr>
          <w:ilvl w:val="0"/>
          <w:numId w:val="5"/>
        </w:numPr>
        <w:spacing w:after="0" w:line="360" w:lineRule="auto"/>
        <w:ind w:hanging="29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 отделе кадров работа без компьютеров будет очень усложнена, так как с большим об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ъ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емом бумажных документов работать очень сложно, затруднены поиск и хранение д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кументации;</w:t>
      </w:r>
    </w:p>
    <w:p w:rsidR="00A517DF" w:rsidRPr="003E72BF" w:rsidRDefault="00A517DF" w:rsidP="00440671">
      <w:pPr>
        <w:pStyle w:val="a9"/>
        <w:widowControl w:val="0"/>
        <w:numPr>
          <w:ilvl w:val="0"/>
          <w:numId w:val="5"/>
        </w:numPr>
        <w:spacing w:after="0" w:line="360" w:lineRule="auto"/>
        <w:ind w:hanging="29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 административно-хозяйственной части (АХЧ) пожарная и охранная сигнализации св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я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заны с </w:t>
      </w:r>
      <w:r w:rsidR="00E83B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использованием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компьютер</w:t>
      </w:r>
      <w:r w:rsidR="00E83B49">
        <w:rPr>
          <w:rFonts w:ascii="Times New Roman" w:hAnsi="Times New Roman" w:cs="Times New Roman"/>
          <w:color w:val="000000" w:themeColor="text1"/>
          <w:sz w:val="24"/>
          <w:szCs w:val="24"/>
        </w:rPr>
        <w:t>ов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E83B49" w:rsidRDefault="00E83B49" w:rsidP="00440671">
      <w:pPr>
        <w:pStyle w:val="a9"/>
        <w:widowControl w:val="0"/>
        <w:numPr>
          <w:ilvl w:val="0"/>
          <w:numId w:val="5"/>
        </w:numPr>
        <w:spacing w:after="0" w:line="360" w:lineRule="auto"/>
        <w:ind w:hanging="29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В к</w:t>
      </w:r>
      <w:r w:rsidR="00A517DF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анцеляри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="00A517DF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необходимость применения вычислительных машин в работе с большим объемом документов. </w:t>
      </w:r>
    </w:p>
    <w:p w:rsidR="00E83B49" w:rsidRDefault="00E83B49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:rsidR="008C2FBF" w:rsidRPr="003E72BF" w:rsidRDefault="00E83B49" w:rsidP="008C2FBF">
      <w:pPr>
        <w:pStyle w:val="a9"/>
        <w:tabs>
          <w:tab w:val="left" w:pos="0"/>
        </w:tabs>
        <w:spacing w:before="120" w:after="12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3</w:t>
      </w:r>
      <w:r w:rsidR="008C2FBF"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Ознакомление с должностными инструкциями техника по компьютерным сист</w:t>
      </w:r>
      <w:r w:rsidR="008C2FBF"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е</w:t>
      </w:r>
      <w:r w:rsidR="008C2FBF"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мам и комплексам, оператора </w:t>
      </w:r>
      <w:r w:rsidR="00A4048D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электронной вычислительной машины </w:t>
      </w:r>
    </w:p>
    <w:p w:rsidR="008C2FBF" w:rsidRPr="003E72BF" w:rsidRDefault="008C2FBF" w:rsidP="008C2FBF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3E72BF">
        <w:rPr>
          <w:bCs/>
          <w:color w:val="000000" w:themeColor="text1"/>
        </w:rPr>
        <w:t xml:space="preserve">Прием и освобождение от должности: </w:t>
      </w:r>
      <w:r w:rsidRPr="003E72BF">
        <w:rPr>
          <w:color w:val="000000" w:themeColor="text1"/>
        </w:rPr>
        <w:t>оператор электронно-вычислительных машин  назначается на должность и освобождается от должности руководителем отдела по согл</w:t>
      </w:r>
      <w:r w:rsidRPr="003E72BF">
        <w:rPr>
          <w:color w:val="000000" w:themeColor="text1"/>
        </w:rPr>
        <w:t>а</w:t>
      </w:r>
      <w:r w:rsidRPr="003E72BF">
        <w:rPr>
          <w:color w:val="000000" w:themeColor="text1"/>
        </w:rPr>
        <w:t>сованию с руководителем подразделения.</w:t>
      </w:r>
    </w:p>
    <w:p w:rsidR="008C2FBF" w:rsidRPr="003E72BF" w:rsidRDefault="008C2FBF" w:rsidP="008C2FB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Требования к квалификации:</w:t>
      </w: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 </w:t>
      </w:r>
    </w:p>
    <w:p w:rsidR="008C2FBF" w:rsidRPr="006D30C2" w:rsidRDefault="008C2FBF" w:rsidP="00440671">
      <w:pPr>
        <w:pStyle w:val="a9"/>
        <w:numPr>
          <w:ilvl w:val="0"/>
          <w:numId w:val="37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6D30C2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Должен знать:</w:t>
      </w:r>
    </w:p>
    <w:p w:rsidR="008C2FBF" w:rsidRPr="003E72BF" w:rsidRDefault="008C2FBF" w:rsidP="00440671">
      <w:pPr>
        <w:pStyle w:val="a9"/>
        <w:numPr>
          <w:ilvl w:val="0"/>
          <w:numId w:val="27"/>
        </w:numPr>
        <w:spacing w:after="0" w:line="360" w:lineRule="auto"/>
        <w:ind w:left="1134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устройство пульта управления ЭВМ и правила ее технической эксплуатации</w:t>
      </w:r>
      <w:r w:rsidR="00E83B4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;</w:t>
      </w:r>
    </w:p>
    <w:p w:rsidR="008C2FBF" w:rsidRPr="003E72BF" w:rsidRDefault="008C2FBF" w:rsidP="00440671">
      <w:pPr>
        <w:pStyle w:val="a9"/>
        <w:numPr>
          <w:ilvl w:val="0"/>
          <w:numId w:val="27"/>
        </w:numPr>
        <w:spacing w:after="0" w:line="360" w:lineRule="auto"/>
        <w:ind w:left="1134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основы программирования в объеме среднего специального или общего образования и курсовой подготовки</w:t>
      </w:r>
      <w:r w:rsidR="00E83B4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;</w:t>
      </w:r>
    </w:p>
    <w:p w:rsidR="008C2FBF" w:rsidRPr="003E72BF" w:rsidRDefault="008C2FBF" w:rsidP="00440671">
      <w:pPr>
        <w:pStyle w:val="a9"/>
        <w:numPr>
          <w:ilvl w:val="0"/>
          <w:numId w:val="27"/>
        </w:numPr>
        <w:spacing w:after="0" w:line="360" w:lineRule="auto"/>
        <w:ind w:left="1134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рабочие инструкции и другие руководящие материалы по обработке информации</w:t>
      </w:r>
      <w:r w:rsidR="00E83B4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;</w:t>
      </w:r>
    </w:p>
    <w:p w:rsidR="008C2FBF" w:rsidRPr="003B7FEF" w:rsidRDefault="008C2FBF" w:rsidP="00440671">
      <w:pPr>
        <w:pStyle w:val="a9"/>
        <w:numPr>
          <w:ilvl w:val="0"/>
          <w:numId w:val="27"/>
        </w:numPr>
        <w:spacing w:after="0" w:line="360" w:lineRule="auto"/>
        <w:ind w:left="1134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технические носители информации, коды, применяемые на ЭВМ, структуру выхо</w:t>
      </w: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д</w:t>
      </w: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ных таблиц для обнаружения сбоев во время работы ЭВМ.</w:t>
      </w:r>
    </w:p>
    <w:p w:rsidR="008C2FBF" w:rsidRPr="003E72BF" w:rsidRDefault="008C2FBF" w:rsidP="00440671">
      <w:pPr>
        <w:pStyle w:val="a9"/>
        <w:numPr>
          <w:ilvl w:val="0"/>
          <w:numId w:val="37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Должностные обязанности:</w:t>
      </w: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 </w:t>
      </w:r>
    </w:p>
    <w:p w:rsidR="008C2FBF" w:rsidRPr="003E72BF" w:rsidRDefault="008C2FBF" w:rsidP="00440671">
      <w:pPr>
        <w:pStyle w:val="a9"/>
        <w:numPr>
          <w:ilvl w:val="0"/>
          <w:numId w:val="28"/>
        </w:numPr>
        <w:spacing w:after="0" w:line="360" w:lineRule="auto"/>
        <w:ind w:left="1134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Ведение процесса обработки информации на электронно-вычислительных машинах по рабочим инструкциям с пульта управления</w:t>
      </w:r>
      <w:r w:rsidR="00E83B4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;</w:t>
      </w:r>
    </w:p>
    <w:p w:rsidR="008C2FBF" w:rsidRPr="003E72BF" w:rsidRDefault="008C2FBF" w:rsidP="00440671">
      <w:pPr>
        <w:pStyle w:val="a9"/>
        <w:numPr>
          <w:ilvl w:val="0"/>
          <w:numId w:val="28"/>
        </w:numPr>
        <w:spacing w:after="0" w:line="360" w:lineRule="auto"/>
        <w:ind w:left="1134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Ввод информации в электронно-вычислительные машины (ЭВМ) с технических н</w:t>
      </w: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сителей информации и каналов связи и вывод ее из машины</w:t>
      </w:r>
      <w:r w:rsidR="00E83B4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;</w:t>
      </w:r>
    </w:p>
    <w:p w:rsidR="008C2FBF" w:rsidRPr="003E72BF" w:rsidRDefault="008C2FBF" w:rsidP="00440671">
      <w:pPr>
        <w:pStyle w:val="a9"/>
        <w:numPr>
          <w:ilvl w:val="0"/>
          <w:numId w:val="28"/>
        </w:numPr>
        <w:spacing w:after="0" w:line="360" w:lineRule="auto"/>
        <w:ind w:left="1134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ередача по каналам связи полученных на машинах расчетных данных на послед</w:t>
      </w: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у</w:t>
      </w: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ющие операции</w:t>
      </w:r>
      <w:r w:rsidR="00E83B4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;</w:t>
      </w:r>
    </w:p>
    <w:p w:rsidR="008C2FBF" w:rsidRPr="003E72BF" w:rsidRDefault="008C2FBF" w:rsidP="00440671">
      <w:pPr>
        <w:pStyle w:val="a9"/>
        <w:numPr>
          <w:ilvl w:val="0"/>
          <w:numId w:val="28"/>
        </w:numPr>
        <w:spacing w:after="0" w:line="360" w:lineRule="auto"/>
        <w:ind w:left="1134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одготовка технических носителей информации на устройствах подготовки данных</w:t>
      </w:r>
      <w:r w:rsidR="00E83B4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;</w:t>
      </w:r>
    </w:p>
    <w:p w:rsidR="008C2FBF" w:rsidRPr="003E72BF" w:rsidRDefault="008C2FBF" w:rsidP="00440671">
      <w:pPr>
        <w:pStyle w:val="a9"/>
        <w:numPr>
          <w:ilvl w:val="0"/>
          <w:numId w:val="28"/>
        </w:numPr>
        <w:spacing w:after="0" w:line="360" w:lineRule="auto"/>
        <w:ind w:left="1134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Запись, считывание и перезапись информации с одного вида носителей на другой</w:t>
      </w:r>
      <w:r w:rsidR="00E83B4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;</w:t>
      </w:r>
    </w:p>
    <w:p w:rsidR="008C2FBF" w:rsidRPr="003E72BF" w:rsidRDefault="008C2FBF" w:rsidP="00440671">
      <w:pPr>
        <w:pStyle w:val="a9"/>
        <w:numPr>
          <w:ilvl w:val="0"/>
          <w:numId w:val="28"/>
        </w:numPr>
        <w:spacing w:after="0" w:line="360" w:lineRule="auto"/>
        <w:ind w:left="1134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Контроль технических носителей информации</w:t>
      </w:r>
      <w:r w:rsidR="00E83B4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;</w:t>
      </w:r>
    </w:p>
    <w:p w:rsidR="008C2FBF" w:rsidRPr="003E72BF" w:rsidRDefault="008C2FBF" w:rsidP="00440671">
      <w:pPr>
        <w:pStyle w:val="a9"/>
        <w:numPr>
          <w:ilvl w:val="0"/>
          <w:numId w:val="28"/>
        </w:numPr>
        <w:spacing w:after="0" w:line="360" w:lineRule="auto"/>
        <w:ind w:left="1134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Обеспечение проведения вычислительного процесса в соответствии с рабочими пр</w:t>
      </w: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граммами</w:t>
      </w:r>
      <w:r w:rsidR="00E83B4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;</w:t>
      </w:r>
    </w:p>
    <w:p w:rsidR="008C2FBF" w:rsidRPr="003E72BF" w:rsidRDefault="008C2FBF" w:rsidP="00440671">
      <w:pPr>
        <w:pStyle w:val="a9"/>
        <w:numPr>
          <w:ilvl w:val="0"/>
          <w:numId w:val="28"/>
        </w:numPr>
        <w:spacing w:after="0" w:line="360" w:lineRule="auto"/>
        <w:ind w:left="1134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Наблюдение за работой ЭВМ</w:t>
      </w:r>
      <w:r w:rsidR="00E83B4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;</w:t>
      </w:r>
    </w:p>
    <w:p w:rsidR="008C2FBF" w:rsidRPr="003E72BF" w:rsidRDefault="008C2FBF" w:rsidP="00440671">
      <w:pPr>
        <w:pStyle w:val="a9"/>
        <w:numPr>
          <w:ilvl w:val="0"/>
          <w:numId w:val="28"/>
        </w:numPr>
        <w:spacing w:after="0" w:line="360" w:lineRule="auto"/>
        <w:ind w:left="1134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Установление причин сбоев в работе в процессе обработки информации</w:t>
      </w:r>
      <w:r w:rsidR="00E83B4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;</w:t>
      </w:r>
    </w:p>
    <w:p w:rsidR="008C2FBF" w:rsidRPr="003E72BF" w:rsidRDefault="008C2FBF" w:rsidP="00440671">
      <w:pPr>
        <w:pStyle w:val="a9"/>
        <w:numPr>
          <w:ilvl w:val="0"/>
          <w:numId w:val="28"/>
        </w:numPr>
        <w:spacing w:after="0" w:line="360" w:lineRule="auto"/>
        <w:ind w:left="1134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Запись об использовании машинного времени и замеченных дефектах работы машин в журнал по учету машинного времени.</w:t>
      </w:r>
    </w:p>
    <w:p w:rsidR="008C2FBF" w:rsidRPr="003E72BF" w:rsidRDefault="008C2FBF" w:rsidP="008C2FBF">
      <w:pPr>
        <w:pStyle w:val="a9"/>
        <w:tabs>
          <w:tab w:val="left" w:pos="0"/>
        </w:tabs>
        <w:spacing w:before="120" w:after="12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8C2FBF" w:rsidRPr="003E72BF" w:rsidRDefault="008C2FBF" w:rsidP="008C2FBF">
      <w:pPr>
        <w:pStyle w:val="aa"/>
        <w:spacing w:before="0" w:beforeAutospacing="0" w:after="0" w:afterAutospacing="0"/>
        <w:jc w:val="both"/>
        <w:rPr>
          <w:color w:val="000000" w:themeColor="text1"/>
        </w:rPr>
      </w:pPr>
      <w:r w:rsidRPr="003E72BF">
        <w:rPr>
          <w:color w:val="000000" w:themeColor="text1"/>
        </w:rPr>
        <w:br w:type="page"/>
      </w:r>
    </w:p>
    <w:p w:rsidR="005709D1" w:rsidRPr="003E72BF" w:rsidRDefault="00A517DF" w:rsidP="006D30C2">
      <w:pPr>
        <w:spacing w:before="120" w:after="120" w:line="360" w:lineRule="auto"/>
        <w:ind w:firstLine="709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Раздел 1 ПМ 01. Проектирование цифровых устройств</w:t>
      </w:r>
    </w:p>
    <w:p w:rsidR="00A517DF" w:rsidRPr="003E72BF" w:rsidRDefault="00A517DF" w:rsidP="006D30C2">
      <w:pPr>
        <w:spacing w:before="120" w:after="120" w:line="360" w:lineRule="auto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ab/>
        <w:t>1.1 Перечень задач, решаемых на предприятии (подразделении) с помощью цифр</w:t>
      </w: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вых устройств</w:t>
      </w:r>
    </w:p>
    <w:p w:rsidR="00A517DF" w:rsidRPr="003E72BF" w:rsidRDefault="00A517DF" w:rsidP="0092092C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ab/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 наше время очень сложно представить себе слаженную работу огромного предприятия без использования компьютеров и компьютерных систем. Компьютеры и цифровые устройства проникли во все сферы деятельности человека, начиная с обучения и заканчивая </w:t>
      </w:r>
      <w:r w:rsidR="009F5834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каждодневным использованием их на рабочем месте. Применение компьютеров значительно упрощает процесс образования как самих учеников и студентов, так и самих преподавателей. </w:t>
      </w:r>
    </w:p>
    <w:p w:rsidR="009F5834" w:rsidRPr="003E72BF" w:rsidRDefault="009F5834" w:rsidP="0092092C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ab/>
        <w:t>Перечень задач, решаемых в Ивановском энергетическом колледже с использованием цифровых устройств:</w:t>
      </w:r>
    </w:p>
    <w:p w:rsidR="009F5834" w:rsidRPr="003E72BF" w:rsidRDefault="009F5834" w:rsidP="00440671">
      <w:pPr>
        <w:pStyle w:val="a9"/>
        <w:numPr>
          <w:ilvl w:val="0"/>
          <w:numId w:val="6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 использованием компьютеров:</w:t>
      </w:r>
    </w:p>
    <w:p w:rsidR="009F5834" w:rsidRPr="003E72BF" w:rsidRDefault="009F5834" w:rsidP="00440671">
      <w:pPr>
        <w:pStyle w:val="a9"/>
        <w:numPr>
          <w:ilvl w:val="0"/>
          <w:numId w:val="7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бучение студентов</w:t>
      </w:r>
      <w:r w:rsidR="00E83B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 использованием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истемы автоматизированного проектирования;</w:t>
      </w:r>
    </w:p>
    <w:p w:rsidR="009F5834" w:rsidRPr="003E72BF" w:rsidRDefault="009F5834" w:rsidP="00440671">
      <w:pPr>
        <w:pStyle w:val="a9"/>
        <w:numPr>
          <w:ilvl w:val="0"/>
          <w:numId w:val="7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Ознакомление </w:t>
      </w:r>
      <w:r w:rsidR="00E83B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конструкторской документации в соответствии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с </w:t>
      </w:r>
      <w:r w:rsidR="00E83B49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ЕСКД</w:t>
      </w:r>
      <w:r w:rsidR="00E83B49">
        <w:rPr>
          <w:rFonts w:ascii="Times New Roman" w:hAnsi="Times New Roman" w:cs="Times New Roman"/>
          <w:color w:val="000000" w:themeColor="text1"/>
          <w:sz w:val="24"/>
          <w:szCs w:val="24"/>
        </w:rPr>
        <w:t>, ЕСПД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и другими нормативными документами;</w:t>
      </w:r>
    </w:p>
    <w:p w:rsidR="007E62B8" w:rsidRPr="003E72BF" w:rsidRDefault="009F5834" w:rsidP="00440671">
      <w:pPr>
        <w:pStyle w:val="a9"/>
        <w:numPr>
          <w:ilvl w:val="0"/>
          <w:numId w:val="7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аглядное представление информации</w:t>
      </w:r>
      <w:r w:rsidR="00E83B49">
        <w:rPr>
          <w:rFonts w:ascii="Times New Roman" w:hAnsi="Times New Roman" w:cs="Times New Roman"/>
          <w:color w:val="000000" w:themeColor="text1"/>
          <w:sz w:val="24"/>
          <w:szCs w:val="24"/>
        </w:rPr>
        <w:t>, видеофильмов, презентаций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на проекторе, кот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рое помогает студентам лучше усвоить материал.</w:t>
      </w:r>
    </w:p>
    <w:p w:rsidR="007E62B8" w:rsidRPr="003E72BF" w:rsidRDefault="007E62B8" w:rsidP="00440671">
      <w:pPr>
        <w:pStyle w:val="a9"/>
        <w:numPr>
          <w:ilvl w:val="0"/>
          <w:numId w:val="6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 использован</w:t>
      </w:r>
      <w:r w:rsidR="007D2BA1">
        <w:rPr>
          <w:rFonts w:ascii="Times New Roman" w:hAnsi="Times New Roman" w:cs="Times New Roman"/>
          <w:color w:val="000000" w:themeColor="text1"/>
          <w:sz w:val="24"/>
          <w:szCs w:val="24"/>
        </w:rPr>
        <w:t>ием универсальных стендов ОАВТ</w:t>
      </w:r>
      <w:r w:rsidR="00E83B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7D2BA1">
        <w:rPr>
          <w:rFonts w:ascii="Times New Roman" w:hAnsi="Times New Roman" w:cs="Times New Roman"/>
          <w:color w:val="000000" w:themeColor="text1"/>
          <w:sz w:val="24"/>
          <w:szCs w:val="24"/>
        </w:rPr>
        <w:t>(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новы автоматики и вычислительной техники):</w:t>
      </w:r>
    </w:p>
    <w:p w:rsidR="007E62B8" w:rsidRPr="003E72BF" w:rsidRDefault="007E62B8" w:rsidP="00440671">
      <w:pPr>
        <w:pStyle w:val="a9"/>
        <w:numPr>
          <w:ilvl w:val="0"/>
          <w:numId w:val="8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роведение лабораторных работ и занятий</w:t>
      </w:r>
      <w:r w:rsidR="0093274D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о изучению логических элементов: НЕ, ИЛИ, ИЛИ-НЕ, И, И-НЕ, ИСКЛЮЧАЮЩЕЕ ИЛИ, НЕОДНОЗНАЧНОСТЬ;</w:t>
      </w:r>
    </w:p>
    <w:p w:rsidR="0093274D" w:rsidRPr="003E72BF" w:rsidRDefault="0093274D" w:rsidP="00440671">
      <w:pPr>
        <w:pStyle w:val="a9"/>
        <w:numPr>
          <w:ilvl w:val="0"/>
          <w:numId w:val="8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Изучение самостоятельных комбинационных устройств:</w:t>
      </w:r>
      <w:r w:rsidR="007D2BA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И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МС-дешифратора, мульт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лексора, демультиплексора, двоичного сумматора и т.д.</w:t>
      </w:r>
    </w:p>
    <w:p w:rsidR="0093274D" w:rsidRPr="003E72BF" w:rsidRDefault="0093274D" w:rsidP="00440671">
      <w:pPr>
        <w:pStyle w:val="a9"/>
        <w:widowControl w:val="0"/>
        <w:numPr>
          <w:ilvl w:val="0"/>
          <w:numId w:val="6"/>
        </w:numPr>
        <w:spacing w:after="0" w:line="360" w:lineRule="auto"/>
        <w:ind w:left="709" w:hanging="28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С использованием </w:t>
      </w:r>
      <w:r w:rsidR="00B314E7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азличных </w:t>
      </w:r>
      <w:r w:rsidR="00780BED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измерительных приборов</w:t>
      </w:r>
      <w:r w:rsidR="00B314E7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</w:p>
    <w:p w:rsidR="00B314E7" w:rsidRPr="003E72BF" w:rsidRDefault="00E83B49" w:rsidP="00440671">
      <w:pPr>
        <w:pStyle w:val="a9"/>
        <w:widowControl w:val="0"/>
        <w:numPr>
          <w:ilvl w:val="0"/>
          <w:numId w:val="9"/>
        </w:numPr>
        <w:spacing w:after="0" w:line="360" w:lineRule="auto"/>
        <w:ind w:left="709" w:hanging="28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="00B314E7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пользовани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="00B314E7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осциллографа – устройства, предназначенно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го</w:t>
      </w:r>
      <w:r w:rsidR="00B314E7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для исследования (набл</w:t>
      </w:r>
      <w:r w:rsidR="00B314E7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ю</w:t>
      </w:r>
      <w:r w:rsidR="00B314E7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дения, записи; измерения) амплитудных и времен</w:t>
      </w:r>
      <w:r w:rsidR="00780BED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ы</w:t>
      </w:r>
      <w:r w:rsidR="00B314E7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х параметров электрического сигн</w:t>
      </w:r>
      <w:r w:rsidR="00B314E7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="00B314E7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ла, подаваемого на его вход, и вывода непосредственно на экране.</w:t>
      </w:r>
    </w:p>
    <w:p w:rsidR="00780BED" w:rsidRPr="003E72BF" w:rsidRDefault="00E83B49" w:rsidP="00440671">
      <w:pPr>
        <w:pStyle w:val="a9"/>
        <w:widowControl w:val="0"/>
        <w:numPr>
          <w:ilvl w:val="0"/>
          <w:numId w:val="9"/>
        </w:numPr>
        <w:spacing w:after="120" w:line="360" w:lineRule="auto"/>
        <w:ind w:left="709" w:hanging="28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="00780BED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пользовани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я</w:t>
      </w:r>
      <w:r w:rsidR="00780BED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мультиметра – это комбинированный электроизмерительный прибор, объединяющий в себе несколько функций. В минимальном наборе включает функции вольтметра, амперметра и омметра.</w:t>
      </w:r>
    </w:p>
    <w:p w:rsidR="007E62B8" w:rsidRDefault="00780BED" w:rsidP="0092092C">
      <w:pPr>
        <w:pStyle w:val="a9"/>
        <w:spacing w:after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ab/>
        <w:t>Колледж располагает достаточно большим количеством цифровых устройств, которые помогают студентам и преподавателям на протяжении всего срока обучения.</w:t>
      </w:r>
    </w:p>
    <w:p w:rsidR="00E83B49" w:rsidRDefault="005A3A08" w:rsidP="00281F8D">
      <w:pPr>
        <w:pStyle w:val="a9"/>
        <w:spacing w:before="120" w:after="120" w:line="360" w:lineRule="auto"/>
        <w:ind w:left="0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</w:p>
    <w:p w:rsidR="005A3A08" w:rsidRPr="003E72BF" w:rsidRDefault="005A3A08" w:rsidP="00E83B49">
      <w:pPr>
        <w:pStyle w:val="a9"/>
        <w:spacing w:before="120"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 xml:space="preserve">1.2 Технические характеристики цифровых функциональных узлов, устройств </w:t>
      </w:r>
      <w:r w:rsidR="00E97C74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в</w:t>
      </w:r>
      <w:r w:rsidR="00E97C74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ы</w:t>
      </w:r>
      <w:r w:rsidR="00E97C74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числительной техники</w:t>
      </w: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и особенности их эксплуатации в условиях прохождения произво</w:t>
      </w: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д</w:t>
      </w: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ственной практики</w:t>
      </w:r>
    </w:p>
    <w:p w:rsidR="005A3A08" w:rsidRPr="003E72BF" w:rsidRDefault="005A3A08" w:rsidP="0092092C">
      <w:pPr>
        <w:pStyle w:val="a9"/>
        <w:spacing w:after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ab/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 ходе производственной практики были использованы следующие цифровые функци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альные узлы и устройства вычислительной техники (ВТ):</w:t>
      </w:r>
    </w:p>
    <w:p w:rsidR="00226E44" w:rsidRPr="00226E44" w:rsidRDefault="005A3A08" w:rsidP="00226E44">
      <w:pPr>
        <w:pStyle w:val="a9"/>
        <w:numPr>
          <w:ilvl w:val="0"/>
          <w:numId w:val="1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мультиметр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890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G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5A3A08" w:rsidRPr="003E72BF" w:rsidRDefault="005A3A08" w:rsidP="00440671">
      <w:pPr>
        <w:pStyle w:val="a9"/>
        <w:numPr>
          <w:ilvl w:val="0"/>
          <w:numId w:val="1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макетный стенд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I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LVIS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226E44" w:rsidRDefault="005A3A08" w:rsidP="00440671">
      <w:pPr>
        <w:pStyle w:val="a9"/>
        <w:numPr>
          <w:ilvl w:val="0"/>
          <w:numId w:val="1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компьютеры</w:t>
      </w:r>
      <w:r w:rsidR="00226E44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:rsidR="005A3A08" w:rsidRPr="003E72BF" w:rsidRDefault="00226E44" w:rsidP="00226E44">
      <w:pPr>
        <w:pStyle w:val="a9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лата </w:t>
      </w:r>
      <w:r w:rsidRPr="00226E44">
        <w:rPr>
          <w:rFonts w:ascii="Times New Roman" w:hAnsi="Times New Roman" w:cs="Times New Roman"/>
          <w:color w:val="000000" w:themeColor="text1"/>
          <w:sz w:val="24"/>
          <w:szCs w:val="24"/>
        </w:rPr>
        <w:t>Arduino</w:t>
      </w:r>
      <w:r w:rsidR="00B422D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B422DD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no</w:t>
      </w:r>
      <w:r w:rsidR="005A3A08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:rsidR="005A3A08" w:rsidRPr="003E72BF" w:rsidRDefault="005A3A08" w:rsidP="00E83B49">
      <w:pPr>
        <w:pStyle w:val="a9"/>
        <w:spacing w:before="120" w:after="120" w:line="360" w:lineRule="auto"/>
        <w:ind w:left="0"/>
        <w:contextualSpacing w:val="0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ab/>
        <w:t>1.2.1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Мультиметр </w:t>
      </w: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  <w:lang w:val="en-US"/>
        </w:rPr>
        <w:t>M</w:t>
      </w: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890</w:t>
      </w: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  <w:lang w:val="en-US"/>
        </w:rPr>
        <w:t>G</w:t>
      </w:r>
    </w:p>
    <w:p w:rsidR="005A3A08" w:rsidRPr="003E72BF" w:rsidRDefault="005A3A08" w:rsidP="0092092C">
      <w:pPr>
        <w:pStyle w:val="a9"/>
        <w:spacing w:after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ab/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Мультиметр M890G – это компактное, износостойкое, карманное устройство, предн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значенное для контроля постоянного и переменного напряжения, постоянного тока, сопроти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ления, емкости, частоты, температуры, прозвонки – измерения электрического сопротивления, а также для проверки целостности диодов и транзисторов. </w:t>
      </w:r>
    </w:p>
    <w:p w:rsidR="005A3A08" w:rsidRPr="003E72BF" w:rsidRDefault="005A3A08" w:rsidP="0092092C">
      <w:pPr>
        <w:pStyle w:val="a9"/>
        <w:spacing w:after="0" w:line="360" w:lineRule="auto"/>
        <w:ind w:left="0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ab/>
        <w:t>Технические характеристики мультиметра представлены в таблице 1.</w:t>
      </w:r>
    </w:p>
    <w:tbl>
      <w:tblPr>
        <w:tblStyle w:val="af3"/>
        <w:tblW w:w="0" w:type="auto"/>
        <w:tblInd w:w="108" w:type="dxa"/>
        <w:tblLook w:val="04A0" w:firstRow="1" w:lastRow="0" w:firstColumn="1" w:lastColumn="0" w:noHBand="0" w:noVBand="1"/>
      </w:tblPr>
      <w:tblGrid>
        <w:gridCol w:w="3544"/>
        <w:gridCol w:w="3260"/>
        <w:gridCol w:w="3119"/>
      </w:tblGrid>
      <w:tr w:rsidR="005A3A08" w:rsidRPr="003E72BF" w:rsidTr="005A3A08">
        <w:tc>
          <w:tcPr>
            <w:tcW w:w="9923" w:type="dxa"/>
            <w:gridSpan w:val="3"/>
            <w:tcBorders>
              <w:top w:val="nil"/>
              <w:left w:val="nil"/>
              <w:right w:val="nil"/>
            </w:tcBorders>
            <w:vAlign w:val="bottom"/>
          </w:tcPr>
          <w:p w:rsidR="005A3A08" w:rsidRPr="003E72BF" w:rsidRDefault="005A3A08" w:rsidP="0092092C">
            <w:pPr>
              <w:spacing w:line="360" w:lineRule="auto"/>
              <w:ind w:left="-108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Таблица 1 – Технические характеристики мультиметра 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M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890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G</w:t>
            </w:r>
          </w:p>
        </w:tc>
      </w:tr>
      <w:tr w:rsidR="005A3A08" w:rsidRPr="003E72BF" w:rsidTr="005A3A08">
        <w:tc>
          <w:tcPr>
            <w:tcW w:w="3544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5A3A08" w:rsidRPr="003E72BF" w:rsidRDefault="005A3A08" w:rsidP="0092092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 измерения</w:t>
            </w:r>
          </w:p>
        </w:tc>
        <w:tc>
          <w:tcPr>
            <w:tcW w:w="3260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5A3A08" w:rsidRPr="003E72BF" w:rsidRDefault="005A3A08" w:rsidP="0092092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иапазоны измерений</w:t>
            </w:r>
          </w:p>
        </w:tc>
        <w:tc>
          <w:tcPr>
            <w:tcW w:w="3119" w:type="dxa"/>
            <w:tcBorders>
              <w:top w:val="single" w:sz="4" w:space="0" w:color="auto"/>
              <w:right w:val="single" w:sz="4" w:space="0" w:color="auto"/>
            </w:tcBorders>
          </w:tcPr>
          <w:p w:rsidR="005A3A08" w:rsidRPr="003E72BF" w:rsidRDefault="005A3A08" w:rsidP="0092092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ик</w:t>
            </w:r>
          </w:p>
        </w:tc>
      </w:tr>
      <w:tr w:rsidR="005A3A08" w:rsidRPr="003E72BF" w:rsidTr="005A3A08">
        <w:tc>
          <w:tcPr>
            <w:tcW w:w="3544" w:type="dxa"/>
            <w:vAlign w:val="center"/>
          </w:tcPr>
          <w:p w:rsidR="005A3A08" w:rsidRPr="003E72BF" w:rsidRDefault="005A3A08" w:rsidP="0092092C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остоянное напряжение</w:t>
            </w:r>
          </w:p>
        </w:tc>
        <w:tc>
          <w:tcPr>
            <w:tcW w:w="3260" w:type="dxa"/>
            <w:vAlign w:val="center"/>
          </w:tcPr>
          <w:p w:rsidR="005A3A08" w:rsidRPr="003E72BF" w:rsidRDefault="005A3A08" w:rsidP="0097032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00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mV – 1000V</w:t>
            </w:r>
          </w:p>
        </w:tc>
        <w:tc>
          <w:tcPr>
            <w:tcW w:w="3119" w:type="dxa"/>
            <w:vAlign w:val="center"/>
          </w:tcPr>
          <w:p w:rsidR="005A3A08" w:rsidRPr="003E72BF" w:rsidRDefault="005A3A08" w:rsidP="0097032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000V</w:t>
            </w:r>
          </w:p>
        </w:tc>
      </w:tr>
      <w:tr w:rsidR="005A3A08" w:rsidRPr="003E72BF" w:rsidTr="005A3A08">
        <w:tc>
          <w:tcPr>
            <w:tcW w:w="3544" w:type="dxa"/>
            <w:vAlign w:val="center"/>
          </w:tcPr>
          <w:p w:rsidR="005A3A08" w:rsidRPr="003E72BF" w:rsidRDefault="005A3A08" w:rsidP="0092092C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еременное напряжение</w:t>
            </w:r>
          </w:p>
        </w:tc>
        <w:tc>
          <w:tcPr>
            <w:tcW w:w="3260" w:type="dxa"/>
            <w:vAlign w:val="center"/>
          </w:tcPr>
          <w:p w:rsidR="005A3A08" w:rsidRPr="003E72BF" w:rsidRDefault="005A3A08" w:rsidP="0097032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2V – 700V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 от 40 Гц</w:t>
            </w:r>
          </w:p>
        </w:tc>
        <w:tc>
          <w:tcPr>
            <w:tcW w:w="3119" w:type="dxa"/>
            <w:vAlign w:val="center"/>
          </w:tcPr>
          <w:p w:rsidR="005A3A08" w:rsidRPr="003E72BF" w:rsidRDefault="005A3A08" w:rsidP="0097032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750V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, до 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 xml:space="preserve">400 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Гц</w:t>
            </w:r>
          </w:p>
        </w:tc>
      </w:tr>
      <w:tr w:rsidR="005A3A08" w:rsidRPr="003E72BF" w:rsidTr="005A3A08">
        <w:tc>
          <w:tcPr>
            <w:tcW w:w="3544" w:type="dxa"/>
            <w:vAlign w:val="center"/>
          </w:tcPr>
          <w:p w:rsidR="005A3A08" w:rsidRPr="003E72BF" w:rsidRDefault="005A3A08" w:rsidP="0092092C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остоянный ток</w:t>
            </w:r>
          </w:p>
        </w:tc>
        <w:tc>
          <w:tcPr>
            <w:tcW w:w="3260" w:type="dxa"/>
            <w:vAlign w:val="center"/>
          </w:tcPr>
          <w:p w:rsidR="005A3A08" w:rsidRPr="003E72BF" w:rsidRDefault="005A3A08" w:rsidP="0097032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mA – 20A</w:t>
            </w:r>
          </w:p>
        </w:tc>
        <w:tc>
          <w:tcPr>
            <w:tcW w:w="3119" w:type="dxa"/>
            <w:vAlign w:val="center"/>
          </w:tcPr>
          <w:p w:rsidR="005A3A08" w:rsidRPr="003E72BF" w:rsidRDefault="005A3A08" w:rsidP="0097032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 xml:space="preserve">15 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ек\20А</w:t>
            </w:r>
          </w:p>
        </w:tc>
      </w:tr>
      <w:tr w:rsidR="005A3A08" w:rsidRPr="003E72BF" w:rsidTr="005A3A08">
        <w:tc>
          <w:tcPr>
            <w:tcW w:w="3544" w:type="dxa"/>
            <w:tcBorders>
              <w:bottom w:val="nil"/>
            </w:tcBorders>
            <w:vAlign w:val="center"/>
          </w:tcPr>
          <w:p w:rsidR="005A3A08" w:rsidRPr="003E72BF" w:rsidRDefault="005A3A08" w:rsidP="0092092C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еременный ток</w:t>
            </w:r>
          </w:p>
        </w:tc>
        <w:tc>
          <w:tcPr>
            <w:tcW w:w="3260" w:type="dxa"/>
            <w:tcBorders>
              <w:bottom w:val="nil"/>
            </w:tcBorders>
            <w:vAlign w:val="center"/>
          </w:tcPr>
          <w:p w:rsidR="005A3A08" w:rsidRPr="003E72BF" w:rsidRDefault="005A3A08" w:rsidP="0097032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0мА – 20А от 40 Гц</w:t>
            </w:r>
          </w:p>
        </w:tc>
        <w:tc>
          <w:tcPr>
            <w:tcW w:w="3119" w:type="dxa"/>
            <w:tcBorders>
              <w:bottom w:val="nil"/>
            </w:tcBorders>
            <w:vAlign w:val="center"/>
          </w:tcPr>
          <w:p w:rsidR="005A3A08" w:rsidRPr="003E72BF" w:rsidRDefault="005A3A08" w:rsidP="0097032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5 сек\20А, до 400 Гц</w:t>
            </w:r>
          </w:p>
        </w:tc>
      </w:tr>
      <w:tr w:rsidR="005A3A08" w:rsidRPr="003E72BF" w:rsidTr="005A3A08">
        <w:tc>
          <w:tcPr>
            <w:tcW w:w="3544" w:type="dxa"/>
            <w:vAlign w:val="center"/>
          </w:tcPr>
          <w:p w:rsidR="005A3A08" w:rsidRPr="003E72BF" w:rsidRDefault="005A3A08" w:rsidP="0092092C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опротивление</w:t>
            </w:r>
          </w:p>
        </w:tc>
        <w:tc>
          <w:tcPr>
            <w:tcW w:w="3260" w:type="dxa"/>
            <w:vAlign w:val="center"/>
          </w:tcPr>
          <w:p w:rsidR="005A3A08" w:rsidRPr="003E72BF" w:rsidRDefault="005A3A08" w:rsidP="0097032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00 Ом – 20 М</w:t>
            </w:r>
            <w:r w:rsidR="00596A2B"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м</w:t>
            </w:r>
          </w:p>
        </w:tc>
        <w:tc>
          <w:tcPr>
            <w:tcW w:w="3119" w:type="dxa"/>
            <w:vAlign w:val="center"/>
          </w:tcPr>
          <w:p w:rsidR="005A3A08" w:rsidRPr="003E72BF" w:rsidRDefault="005A3A08" w:rsidP="0097032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00 МОм, 200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V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\15 сек</w:t>
            </w:r>
          </w:p>
        </w:tc>
      </w:tr>
      <w:tr w:rsidR="005A3A08" w:rsidRPr="003E72BF" w:rsidTr="005A3A08">
        <w:tc>
          <w:tcPr>
            <w:tcW w:w="3544" w:type="dxa"/>
            <w:vAlign w:val="center"/>
          </w:tcPr>
          <w:p w:rsidR="005A3A08" w:rsidRPr="003E72BF" w:rsidRDefault="005A3A08" w:rsidP="0092092C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Ёмкость</w:t>
            </w:r>
          </w:p>
        </w:tc>
        <w:tc>
          <w:tcPr>
            <w:tcW w:w="3260" w:type="dxa"/>
            <w:vAlign w:val="center"/>
          </w:tcPr>
          <w:p w:rsidR="005A3A08" w:rsidRPr="003E72BF" w:rsidRDefault="005A3A08" w:rsidP="0097032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000пФ – 20 мкФ</w:t>
            </w:r>
          </w:p>
        </w:tc>
        <w:tc>
          <w:tcPr>
            <w:tcW w:w="3119" w:type="dxa"/>
            <w:vAlign w:val="center"/>
          </w:tcPr>
          <w:p w:rsidR="005A3A08" w:rsidRPr="003E72BF" w:rsidRDefault="005A3A08" w:rsidP="0097032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–</w:t>
            </w:r>
          </w:p>
        </w:tc>
      </w:tr>
      <w:tr w:rsidR="005A3A08" w:rsidRPr="003E72BF" w:rsidTr="005A3A08">
        <w:tc>
          <w:tcPr>
            <w:tcW w:w="3544" w:type="dxa"/>
            <w:vAlign w:val="center"/>
          </w:tcPr>
          <w:p w:rsidR="005A3A08" w:rsidRPr="003E72BF" w:rsidRDefault="005A3A08" w:rsidP="0092092C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Температура</w:t>
            </w:r>
          </w:p>
        </w:tc>
        <w:tc>
          <w:tcPr>
            <w:tcW w:w="3260" w:type="dxa"/>
            <w:vAlign w:val="center"/>
          </w:tcPr>
          <w:p w:rsidR="005A3A08" w:rsidRPr="003E72BF" w:rsidRDefault="005A3A08" w:rsidP="0097032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40</w:t>
            </w:r>
            <w:r w:rsidR="00DC3DA4"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º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– 1000</w:t>
            </w:r>
            <w:r w:rsidR="00DC3DA4"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º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C</w:t>
            </w:r>
          </w:p>
        </w:tc>
        <w:tc>
          <w:tcPr>
            <w:tcW w:w="3119" w:type="dxa"/>
            <w:vAlign w:val="center"/>
          </w:tcPr>
          <w:p w:rsidR="005A3A08" w:rsidRPr="003E72BF" w:rsidRDefault="005A3A08" w:rsidP="0097032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–</w:t>
            </w:r>
          </w:p>
        </w:tc>
      </w:tr>
      <w:tr w:rsidR="005A3A08" w:rsidRPr="003E72BF" w:rsidTr="005A3A08">
        <w:tc>
          <w:tcPr>
            <w:tcW w:w="3544" w:type="dxa"/>
            <w:vAlign w:val="center"/>
          </w:tcPr>
          <w:p w:rsidR="005A3A08" w:rsidRPr="003E72BF" w:rsidRDefault="005A3A08" w:rsidP="0092092C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Частота</w:t>
            </w:r>
          </w:p>
        </w:tc>
        <w:tc>
          <w:tcPr>
            <w:tcW w:w="3260" w:type="dxa"/>
            <w:vAlign w:val="center"/>
          </w:tcPr>
          <w:p w:rsidR="005A3A08" w:rsidRPr="003E72BF" w:rsidRDefault="005A3A08" w:rsidP="0097032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0Гц – 40 КГц</w:t>
            </w:r>
          </w:p>
        </w:tc>
        <w:tc>
          <w:tcPr>
            <w:tcW w:w="3119" w:type="dxa"/>
            <w:vAlign w:val="center"/>
          </w:tcPr>
          <w:p w:rsidR="005A3A08" w:rsidRPr="003E72BF" w:rsidRDefault="005A3A08" w:rsidP="0097032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00В переменного тока</w:t>
            </w:r>
          </w:p>
        </w:tc>
      </w:tr>
    </w:tbl>
    <w:p w:rsidR="00DC3DA4" w:rsidRPr="003E72BF" w:rsidRDefault="00DC3DA4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нешний вид мультиметра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890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G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редставлен на рисунке 2.</w:t>
      </w:r>
    </w:p>
    <w:p w:rsidR="00DC3DA4" w:rsidRPr="003E72BF" w:rsidRDefault="00DC3DA4" w:rsidP="0092092C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>
            <wp:extent cx="3416061" cy="1611984"/>
            <wp:effectExtent l="0" t="0" r="0" b="0"/>
            <wp:docPr id="5" name="Рисунок 5" descr="C:\Users\Auroks\Desktop\11WRbrmJpK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uroks\Desktop\11WRbrmJpKw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b="2447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8798" cy="1613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5571" w:rsidRPr="003E72BF" w:rsidRDefault="00205571" w:rsidP="0092092C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2  </w:t>
      </w:r>
      <w:r w:rsidR="00E83B49" w:rsidRPr="00E83B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- Мультиметр </w:t>
      </w:r>
      <w:r w:rsidR="00E83B49" w:rsidRPr="00E83B4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</w:t>
      </w:r>
      <w:r w:rsidR="00E83B49" w:rsidRPr="00E83B49">
        <w:rPr>
          <w:rFonts w:ascii="Times New Roman" w:hAnsi="Times New Roman" w:cs="Times New Roman"/>
          <w:color w:val="000000" w:themeColor="text1"/>
          <w:sz w:val="24"/>
          <w:szCs w:val="24"/>
        </w:rPr>
        <w:t>890</w:t>
      </w:r>
      <w:r w:rsidR="00E83B49" w:rsidRPr="00E83B4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G</w:t>
      </w:r>
    </w:p>
    <w:p w:rsidR="00680880" w:rsidRPr="003E72BF" w:rsidRDefault="00680880" w:rsidP="002462A4">
      <w:pPr>
        <w:spacing w:before="120" w:after="120" w:line="360" w:lineRule="auto"/>
        <w:ind w:firstLine="709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 xml:space="preserve">1.2.2 Макетный стенд </w:t>
      </w: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  <w:lang w:val="en-US"/>
        </w:rPr>
        <w:t>NI</w:t>
      </w: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  <w:lang w:val="en-US"/>
        </w:rPr>
        <w:t>ELVIS</w:t>
      </w:r>
    </w:p>
    <w:p w:rsidR="00680880" w:rsidRPr="003E72BF" w:rsidRDefault="00680880" w:rsidP="0092092C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="00DC3DA4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Макетный стенд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I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LVIS</w:t>
      </w:r>
      <w:r w:rsidR="00DC3DA4"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– учебная лабораторная станция виртуальных приборов. Я</w:t>
      </w: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в</w:t>
      </w: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ляется отличным базовым решением для разработки и создания лабораторных практикумов и учебных лабораторий в ВУЗах и колледжах. </w:t>
      </w:r>
    </w:p>
    <w:p w:rsidR="00680880" w:rsidRPr="003E72BF" w:rsidRDefault="00680880" w:rsidP="0092092C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Платформа NI ELVIS является основой стенда и сочетает в одном корпусе всё не</w:t>
      </w:r>
      <w:r w:rsidR="00DC3DA4"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обх</w:t>
      </w:r>
      <w:r w:rsidR="00DC3DA4"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о</w:t>
      </w:r>
      <w:r w:rsidR="00DC3DA4"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димое для изучения эле</w:t>
      </w: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к</w:t>
      </w:r>
      <w:r w:rsidR="00DC3DA4"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т</w:t>
      </w: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ротехники и электроники: макетную плату с набором электронных компонентов, источник питания, генератор сигналов и основные измерительные приборы для тестирования схем. Есть возможность собственноручно собрать на макетной плате электро</w:t>
      </w: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н</w:t>
      </w: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ную схему из предложенного набора или разработать и протестировать свою собственную.</w:t>
      </w:r>
    </w:p>
    <w:p w:rsidR="00680880" w:rsidRPr="003E72BF" w:rsidRDefault="00680880" w:rsidP="0092092C">
      <w:pPr>
        <w:pStyle w:val="aa"/>
        <w:widowControl w:val="0"/>
        <w:spacing w:before="0" w:beforeAutospacing="0" w:after="0" w:afterAutospacing="0" w:line="360" w:lineRule="auto"/>
        <w:jc w:val="both"/>
        <w:rPr>
          <w:color w:val="000000" w:themeColor="text1"/>
        </w:rPr>
      </w:pPr>
      <w:r w:rsidRPr="003E72BF">
        <w:rPr>
          <w:color w:val="000000" w:themeColor="text1"/>
        </w:rPr>
        <w:tab/>
        <w:t>Программное обеспечение комплекса состоит из набора виртуальных инструментов, в</w:t>
      </w:r>
      <w:r w:rsidRPr="003E72BF">
        <w:rPr>
          <w:color w:val="000000" w:themeColor="text1"/>
        </w:rPr>
        <w:t>ы</w:t>
      </w:r>
      <w:r w:rsidRPr="003E72BF">
        <w:rPr>
          <w:color w:val="000000" w:themeColor="text1"/>
        </w:rPr>
        <w:t xml:space="preserve">полняющих функции измерительных приборов и устройств. </w:t>
      </w:r>
    </w:p>
    <w:p w:rsidR="00680880" w:rsidRPr="003E72BF" w:rsidRDefault="00680880" w:rsidP="0092092C">
      <w:pPr>
        <w:pStyle w:val="aa"/>
        <w:spacing w:before="0" w:beforeAutospacing="0" w:after="0" w:afterAutospacing="0" w:line="360" w:lineRule="auto"/>
        <w:jc w:val="both"/>
        <w:rPr>
          <w:color w:val="000000" w:themeColor="text1"/>
        </w:rPr>
      </w:pPr>
      <w:r w:rsidRPr="003E72BF">
        <w:rPr>
          <w:color w:val="000000" w:themeColor="text1"/>
        </w:rPr>
        <w:tab/>
        <w:t xml:space="preserve">Набор виртуальных измерительных приборов содержит: </w:t>
      </w:r>
    </w:p>
    <w:p w:rsidR="00680880" w:rsidRPr="003E72BF" w:rsidRDefault="00680880" w:rsidP="00440671">
      <w:pPr>
        <w:pStyle w:val="aa"/>
        <w:numPr>
          <w:ilvl w:val="0"/>
          <w:numId w:val="12"/>
        </w:numPr>
        <w:spacing w:before="0" w:beforeAutospacing="0" w:after="0" w:afterAutospacing="0" w:line="360" w:lineRule="auto"/>
        <w:ind w:left="709" w:hanging="283"/>
        <w:jc w:val="both"/>
        <w:rPr>
          <w:color w:val="000000" w:themeColor="text1"/>
        </w:rPr>
      </w:pPr>
      <w:r w:rsidRPr="003E72BF">
        <w:rPr>
          <w:color w:val="000000" w:themeColor="text1"/>
        </w:rPr>
        <w:t xml:space="preserve">генератор сигналов (Function Generator); </w:t>
      </w:r>
    </w:p>
    <w:p w:rsidR="00680880" w:rsidRPr="003E72BF" w:rsidRDefault="00680880" w:rsidP="00440671">
      <w:pPr>
        <w:pStyle w:val="aa"/>
        <w:numPr>
          <w:ilvl w:val="0"/>
          <w:numId w:val="12"/>
        </w:numPr>
        <w:spacing w:before="0" w:beforeAutospacing="0" w:after="0" w:afterAutospacing="0" w:line="360" w:lineRule="auto"/>
        <w:ind w:left="709" w:hanging="283"/>
        <w:jc w:val="both"/>
        <w:rPr>
          <w:color w:val="000000" w:themeColor="text1"/>
        </w:rPr>
      </w:pPr>
      <w:r w:rsidRPr="003E72BF">
        <w:rPr>
          <w:color w:val="000000" w:themeColor="text1"/>
        </w:rPr>
        <w:t xml:space="preserve">осциллограф (Oscilloscope); </w:t>
      </w:r>
    </w:p>
    <w:p w:rsidR="00680880" w:rsidRPr="003E72BF" w:rsidRDefault="00680880" w:rsidP="00440671">
      <w:pPr>
        <w:pStyle w:val="aa"/>
        <w:numPr>
          <w:ilvl w:val="0"/>
          <w:numId w:val="12"/>
        </w:numPr>
        <w:spacing w:before="0" w:beforeAutospacing="0" w:after="0" w:afterAutospacing="0" w:line="360" w:lineRule="auto"/>
        <w:ind w:left="709" w:hanging="283"/>
        <w:jc w:val="both"/>
        <w:rPr>
          <w:color w:val="000000" w:themeColor="text1"/>
        </w:rPr>
      </w:pPr>
      <w:r w:rsidRPr="003E72BF">
        <w:rPr>
          <w:color w:val="000000" w:themeColor="text1"/>
        </w:rPr>
        <w:t xml:space="preserve">анализатор спектров (Dynamic Signal Analyzer); </w:t>
      </w:r>
    </w:p>
    <w:p w:rsidR="00680880" w:rsidRPr="003E72BF" w:rsidRDefault="00680880" w:rsidP="00440671">
      <w:pPr>
        <w:pStyle w:val="aa"/>
        <w:numPr>
          <w:ilvl w:val="0"/>
          <w:numId w:val="12"/>
        </w:numPr>
        <w:spacing w:before="0" w:beforeAutospacing="0" w:after="0" w:afterAutospacing="0" w:line="360" w:lineRule="auto"/>
        <w:ind w:left="709" w:hanging="283"/>
        <w:jc w:val="both"/>
        <w:rPr>
          <w:color w:val="000000" w:themeColor="text1"/>
        </w:rPr>
      </w:pPr>
      <w:r w:rsidRPr="003E72BF">
        <w:rPr>
          <w:color w:val="000000" w:themeColor="text1"/>
        </w:rPr>
        <w:t xml:space="preserve">цифровой мультиметр (Digital Multimeter); </w:t>
      </w:r>
    </w:p>
    <w:p w:rsidR="00680880" w:rsidRPr="003E72BF" w:rsidRDefault="00680880" w:rsidP="00440671">
      <w:pPr>
        <w:pStyle w:val="aa"/>
        <w:numPr>
          <w:ilvl w:val="0"/>
          <w:numId w:val="12"/>
        </w:numPr>
        <w:spacing w:before="0" w:beforeAutospacing="0" w:after="0" w:afterAutospacing="0" w:line="360" w:lineRule="auto"/>
        <w:ind w:left="709" w:hanging="283"/>
        <w:jc w:val="both"/>
        <w:rPr>
          <w:color w:val="000000" w:themeColor="text1"/>
        </w:rPr>
      </w:pPr>
      <w:r w:rsidRPr="003E72BF">
        <w:rPr>
          <w:color w:val="000000" w:themeColor="text1"/>
        </w:rPr>
        <w:t xml:space="preserve">анализатор входного сопротивления (Impedance Analyzer); </w:t>
      </w:r>
    </w:p>
    <w:p w:rsidR="00680880" w:rsidRPr="003E72BF" w:rsidRDefault="00680880" w:rsidP="00440671">
      <w:pPr>
        <w:pStyle w:val="aa"/>
        <w:numPr>
          <w:ilvl w:val="0"/>
          <w:numId w:val="12"/>
        </w:numPr>
        <w:spacing w:before="0" w:beforeAutospacing="0" w:after="0" w:afterAutospacing="0" w:line="360" w:lineRule="auto"/>
        <w:ind w:left="709" w:hanging="283"/>
        <w:jc w:val="both"/>
        <w:rPr>
          <w:color w:val="000000" w:themeColor="text1"/>
        </w:rPr>
      </w:pPr>
      <w:r w:rsidRPr="003E72BF">
        <w:rPr>
          <w:color w:val="000000" w:themeColor="text1"/>
        </w:rPr>
        <w:t xml:space="preserve">анализатор частотных характеристик (Bode Analyzer); </w:t>
      </w:r>
    </w:p>
    <w:p w:rsidR="00680880" w:rsidRPr="003E72BF" w:rsidRDefault="00680880" w:rsidP="00440671">
      <w:pPr>
        <w:pStyle w:val="aa"/>
        <w:numPr>
          <w:ilvl w:val="0"/>
          <w:numId w:val="12"/>
        </w:numPr>
        <w:spacing w:before="0" w:beforeAutospacing="0" w:after="0" w:afterAutospacing="0" w:line="360" w:lineRule="auto"/>
        <w:ind w:left="709" w:hanging="283"/>
        <w:jc w:val="both"/>
        <w:rPr>
          <w:color w:val="000000" w:themeColor="text1"/>
        </w:rPr>
      </w:pPr>
      <w:r w:rsidRPr="003E72BF">
        <w:rPr>
          <w:color w:val="000000" w:themeColor="text1"/>
        </w:rPr>
        <w:t xml:space="preserve">построитель вольт-амперных характеристик двухполюсных устройств (Two-Wire Current Voltage Analyzer); </w:t>
      </w:r>
    </w:p>
    <w:p w:rsidR="00680880" w:rsidRPr="003E72BF" w:rsidRDefault="00680880" w:rsidP="00440671">
      <w:pPr>
        <w:pStyle w:val="aa"/>
        <w:numPr>
          <w:ilvl w:val="0"/>
          <w:numId w:val="12"/>
        </w:numPr>
        <w:spacing w:before="0" w:beforeAutospacing="0" w:after="0" w:afterAutospacing="0" w:line="360" w:lineRule="auto"/>
        <w:ind w:left="709" w:hanging="283"/>
        <w:jc w:val="both"/>
        <w:rPr>
          <w:color w:val="000000" w:themeColor="text1"/>
        </w:rPr>
      </w:pPr>
      <w:r w:rsidRPr="003E72BF">
        <w:rPr>
          <w:color w:val="000000" w:themeColor="text1"/>
        </w:rPr>
        <w:t>построитель характеристик трехполюсных устройств (Three-Wire Current Voltage Analyzer).</w:t>
      </w:r>
    </w:p>
    <w:p w:rsidR="005A3A08" w:rsidRPr="003E72BF" w:rsidRDefault="00680880" w:rsidP="0092092C">
      <w:pPr>
        <w:pStyle w:val="a9"/>
        <w:spacing w:after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ab/>
        <w:t xml:space="preserve">Внешний вид макетного стенда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I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LVIS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редставлен на рисунке </w:t>
      </w:r>
      <w:r w:rsidR="00DC3DA4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3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:rsidR="00680880" w:rsidRPr="003E72BF" w:rsidRDefault="00680880" w:rsidP="0092092C">
      <w:pPr>
        <w:pStyle w:val="a9"/>
        <w:spacing w:after="0" w:line="360" w:lineRule="auto"/>
        <w:ind w:left="0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>
            <wp:extent cx="4683411" cy="2667256"/>
            <wp:effectExtent l="19050" t="0" r="2889" b="0"/>
            <wp:docPr id="2" name="Рисунок 2" descr="http://www.ni.com/cms/images/devzone/tut/04150807_2009032610423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www.ni.com/cms/images/devzone/tut/04150807_20090326104239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l="8978" t="11111" r="5167" b="626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5523" cy="26684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3DA4" w:rsidRPr="003E72BF" w:rsidRDefault="00DC3DA4" w:rsidP="0092092C">
      <w:pPr>
        <w:pStyle w:val="a9"/>
        <w:spacing w:after="0" w:line="360" w:lineRule="auto"/>
        <w:ind w:left="0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3 – Макетный стенд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I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LVIS</w:t>
      </w:r>
    </w:p>
    <w:p w:rsidR="00205571" w:rsidRPr="003E72BF" w:rsidRDefault="00205571" w:rsidP="002462A4">
      <w:pPr>
        <w:spacing w:before="120" w:after="120" w:line="360" w:lineRule="auto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ab/>
      </w: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1.2.3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E83B4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Персональные компьютеры</w:t>
      </w:r>
    </w:p>
    <w:p w:rsidR="00205571" w:rsidRPr="003E72BF" w:rsidRDefault="00205571" w:rsidP="0092092C">
      <w:pPr>
        <w:spacing w:after="0" w:line="360" w:lineRule="auto"/>
        <w:contextualSpacing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ab/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 ходе производственной практики была проведена диагностика и профилактика </w:t>
      </w:r>
      <w:r w:rsidR="00E83B49">
        <w:rPr>
          <w:rFonts w:ascii="Times New Roman" w:hAnsi="Times New Roman" w:cs="Times New Roman"/>
          <w:color w:val="000000" w:themeColor="text1"/>
          <w:sz w:val="24"/>
          <w:szCs w:val="24"/>
        </w:rPr>
        <w:t>перс</w:t>
      </w:r>
      <w:r w:rsidR="00E83B49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="00E83B49">
        <w:rPr>
          <w:rFonts w:ascii="Times New Roman" w:hAnsi="Times New Roman" w:cs="Times New Roman"/>
          <w:color w:val="000000" w:themeColor="text1"/>
          <w:sz w:val="24"/>
          <w:szCs w:val="24"/>
        </w:rPr>
        <w:t>нальных компьютеров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, находящихся в лабораториях</w:t>
      </w:r>
      <w:r w:rsidR="00E83B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EC2BC1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(кабинетах)</w:t>
      </w:r>
      <w:r w:rsidR="00E83B49">
        <w:rPr>
          <w:rFonts w:ascii="Times New Roman" w:hAnsi="Times New Roman" w:cs="Times New Roman"/>
          <w:color w:val="000000" w:themeColor="text1"/>
          <w:sz w:val="24"/>
          <w:szCs w:val="24"/>
        </w:rPr>
        <w:t>, закрепленных за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пециальн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="0080212B">
        <w:rPr>
          <w:rFonts w:ascii="Times New Roman" w:hAnsi="Times New Roman" w:cs="Times New Roman"/>
          <w:color w:val="000000" w:themeColor="text1"/>
          <w:sz w:val="24"/>
          <w:szCs w:val="24"/>
        </w:rPr>
        <w:t>стью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"Компьютерные системы и комплексы". Технические характеристики компьютеров пр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д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тавлены в таблице 2.</w:t>
      </w:r>
    </w:p>
    <w:tbl>
      <w:tblPr>
        <w:tblStyle w:val="af3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701"/>
        <w:gridCol w:w="1985"/>
        <w:gridCol w:w="1984"/>
        <w:gridCol w:w="1276"/>
        <w:gridCol w:w="1276"/>
        <w:gridCol w:w="1701"/>
      </w:tblGrid>
      <w:tr w:rsidR="00205571" w:rsidRPr="003E72BF" w:rsidTr="00EC2BC1">
        <w:tc>
          <w:tcPr>
            <w:tcW w:w="9923" w:type="dxa"/>
            <w:gridSpan w:val="6"/>
            <w:tcBorders>
              <w:top w:val="nil"/>
              <w:left w:val="nil"/>
              <w:right w:val="nil"/>
            </w:tcBorders>
            <w:vAlign w:val="center"/>
          </w:tcPr>
          <w:p w:rsidR="00205571" w:rsidRPr="003E72BF" w:rsidRDefault="00970327" w:rsidP="00246759">
            <w:pPr>
              <w:spacing w:line="360" w:lineRule="auto"/>
              <w:ind w:left="-108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Т</w:t>
            </w:r>
            <w:r w:rsidR="00205571"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аблица 2 – Технические характеристики компьютеров</w:t>
            </w:r>
          </w:p>
        </w:tc>
      </w:tr>
      <w:tr w:rsidR="00205571" w:rsidRPr="005C5050" w:rsidTr="0080212B">
        <w:trPr>
          <w:trHeight w:val="921"/>
        </w:trPr>
        <w:tc>
          <w:tcPr>
            <w:tcW w:w="1701" w:type="dxa"/>
            <w:vAlign w:val="center"/>
          </w:tcPr>
          <w:p w:rsidR="00205571" w:rsidRPr="005C5050" w:rsidRDefault="00EC2BC1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C505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№ </w:t>
            </w:r>
            <w:r w:rsidR="00205571" w:rsidRPr="005C505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кабинета</w:t>
            </w:r>
            <w:r w:rsidR="0080212B" w:rsidRPr="005C505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/</w:t>
            </w:r>
          </w:p>
          <w:p w:rsidR="0080212B" w:rsidRPr="005C5050" w:rsidRDefault="0080212B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C505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корпус</w:t>
            </w:r>
          </w:p>
        </w:tc>
        <w:tc>
          <w:tcPr>
            <w:tcW w:w="1985" w:type="dxa"/>
            <w:vAlign w:val="center"/>
          </w:tcPr>
          <w:p w:rsidR="00205571" w:rsidRPr="005C5050" w:rsidRDefault="00205571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C505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роцессор</w:t>
            </w:r>
          </w:p>
        </w:tc>
        <w:tc>
          <w:tcPr>
            <w:tcW w:w="1984" w:type="dxa"/>
            <w:vAlign w:val="center"/>
          </w:tcPr>
          <w:p w:rsidR="00205571" w:rsidRPr="005C5050" w:rsidRDefault="00205571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C505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еокарта</w:t>
            </w:r>
          </w:p>
        </w:tc>
        <w:tc>
          <w:tcPr>
            <w:tcW w:w="1276" w:type="dxa"/>
            <w:vAlign w:val="center"/>
          </w:tcPr>
          <w:p w:rsidR="00205571" w:rsidRPr="005C5050" w:rsidRDefault="00205571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C505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ЗУ</w:t>
            </w:r>
            <w:r w:rsidRPr="005C505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 xml:space="preserve">, </w:t>
            </w:r>
            <w:r w:rsidRPr="005C505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Гб</w:t>
            </w:r>
          </w:p>
        </w:tc>
        <w:tc>
          <w:tcPr>
            <w:tcW w:w="1276" w:type="dxa"/>
            <w:vAlign w:val="center"/>
          </w:tcPr>
          <w:p w:rsidR="00205571" w:rsidRPr="005C5050" w:rsidRDefault="00205571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C505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Ёмкость </w:t>
            </w:r>
            <w:r w:rsidRPr="005C505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HDD</w:t>
            </w:r>
            <w:r w:rsidRPr="005C505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 Гб</w:t>
            </w:r>
          </w:p>
        </w:tc>
        <w:tc>
          <w:tcPr>
            <w:tcW w:w="1701" w:type="dxa"/>
            <w:vAlign w:val="center"/>
          </w:tcPr>
          <w:p w:rsidR="00205571" w:rsidRPr="005C5050" w:rsidRDefault="00205571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C505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Количество</w:t>
            </w:r>
          </w:p>
        </w:tc>
      </w:tr>
      <w:tr w:rsidR="00BF2C49" w:rsidRPr="00FF214C" w:rsidTr="0080212B">
        <w:trPr>
          <w:trHeight w:val="1360"/>
        </w:trPr>
        <w:tc>
          <w:tcPr>
            <w:tcW w:w="1701" w:type="dxa"/>
            <w:vAlign w:val="center"/>
          </w:tcPr>
          <w:p w:rsidR="00205571" w:rsidRPr="000D5C58" w:rsidRDefault="00205571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</w:pPr>
            <w:r w:rsidRPr="000D5C5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03/</w:t>
            </w:r>
            <w:r w:rsidRPr="000D5C58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1985" w:type="dxa"/>
            <w:vAlign w:val="center"/>
          </w:tcPr>
          <w:p w:rsidR="00205571" w:rsidRPr="000D5C58" w:rsidRDefault="00FF214C" w:rsidP="00FF214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D5C5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MD II – 1200 1.4 GHz</w:t>
            </w:r>
          </w:p>
        </w:tc>
        <w:tc>
          <w:tcPr>
            <w:tcW w:w="1984" w:type="dxa"/>
            <w:vAlign w:val="center"/>
          </w:tcPr>
          <w:p w:rsidR="00205571" w:rsidRPr="000D5C58" w:rsidRDefault="00FF214C" w:rsidP="0080212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D5C5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MD Radeon HD 7310 Graphics</w:t>
            </w:r>
          </w:p>
        </w:tc>
        <w:tc>
          <w:tcPr>
            <w:tcW w:w="1276" w:type="dxa"/>
            <w:vAlign w:val="center"/>
          </w:tcPr>
          <w:p w:rsidR="00205571" w:rsidRPr="000D5C58" w:rsidRDefault="00FF214C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D5C5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276" w:type="dxa"/>
            <w:vAlign w:val="center"/>
          </w:tcPr>
          <w:p w:rsidR="00205571" w:rsidRPr="000D5C58" w:rsidRDefault="00205571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D5C5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00</w:t>
            </w:r>
          </w:p>
        </w:tc>
        <w:tc>
          <w:tcPr>
            <w:tcW w:w="1701" w:type="dxa"/>
            <w:vAlign w:val="center"/>
          </w:tcPr>
          <w:p w:rsidR="00205571" w:rsidRPr="000D5C58" w:rsidRDefault="000D5C58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D5C5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</w:tr>
      <w:tr w:rsidR="00BF2C49" w:rsidRPr="00FF214C" w:rsidTr="0080212B">
        <w:tc>
          <w:tcPr>
            <w:tcW w:w="1701" w:type="dxa"/>
            <w:vAlign w:val="center"/>
          </w:tcPr>
          <w:p w:rsidR="00205571" w:rsidRPr="000D5C58" w:rsidRDefault="00205571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D5C5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03/</w:t>
            </w:r>
            <w:r w:rsidRPr="000D5C58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1985" w:type="dxa"/>
            <w:vAlign w:val="center"/>
          </w:tcPr>
          <w:p w:rsidR="00205571" w:rsidRPr="000D5C58" w:rsidRDefault="00FF214C" w:rsidP="0080212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D5C5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MD Athlon II x2 2.8 GHz</w:t>
            </w:r>
          </w:p>
        </w:tc>
        <w:tc>
          <w:tcPr>
            <w:tcW w:w="1984" w:type="dxa"/>
            <w:vAlign w:val="center"/>
          </w:tcPr>
          <w:p w:rsidR="00205571" w:rsidRPr="000D5C58" w:rsidRDefault="00205571" w:rsidP="0080212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D5C5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VIDIA GeForce</w:t>
            </w:r>
            <w:r w:rsidR="00FF214C" w:rsidRPr="000D5C5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7025 </w:t>
            </w:r>
          </w:p>
        </w:tc>
        <w:tc>
          <w:tcPr>
            <w:tcW w:w="1276" w:type="dxa"/>
            <w:vAlign w:val="center"/>
          </w:tcPr>
          <w:p w:rsidR="00205571" w:rsidRPr="000D5C58" w:rsidRDefault="00205571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D5C5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276" w:type="dxa"/>
            <w:vAlign w:val="center"/>
          </w:tcPr>
          <w:p w:rsidR="00205571" w:rsidRPr="000D5C58" w:rsidRDefault="000D5C58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D5C5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="00205571" w:rsidRPr="000D5C5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</w:t>
            </w:r>
          </w:p>
        </w:tc>
        <w:tc>
          <w:tcPr>
            <w:tcW w:w="1701" w:type="dxa"/>
            <w:vAlign w:val="center"/>
          </w:tcPr>
          <w:p w:rsidR="00205571" w:rsidRPr="000D5C58" w:rsidRDefault="000D5C58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D5C5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</w:tr>
      <w:tr w:rsidR="00BF2C49" w:rsidRPr="00FF214C" w:rsidTr="0080212B">
        <w:tc>
          <w:tcPr>
            <w:tcW w:w="1701" w:type="dxa"/>
            <w:vAlign w:val="center"/>
          </w:tcPr>
          <w:p w:rsidR="00205571" w:rsidRPr="00864015" w:rsidRDefault="00205571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</w:pPr>
            <w:r w:rsidRPr="00FF214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12</w:t>
            </w:r>
            <w:r w:rsidRPr="008640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/</w:t>
            </w:r>
            <w:r w:rsidRPr="0086401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985" w:type="dxa"/>
            <w:vAlign w:val="center"/>
          </w:tcPr>
          <w:p w:rsidR="00205571" w:rsidRPr="00864015" w:rsidRDefault="00205571" w:rsidP="0080212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40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el Celeron E3400 2.6 GHz</w:t>
            </w:r>
          </w:p>
        </w:tc>
        <w:tc>
          <w:tcPr>
            <w:tcW w:w="1984" w:type="dxa"/>
            <w:vAlign w:val="center"/>
          </w:tcPr>
          <w:p w:rsidR="00205571" w:rsidRPr="00864015" w:rsidRDefault="00205571" w:rsidP="0080212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40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VIDIA GeForce 210</w:t>
            </w:r>
          </w:p>
        </w:tc>
        <w:tc>
          <w:tcPr>
            <w:tcW w:w="1276" w:type="dxa"/>
            <w:vAlign w:val="center"/>
          </w:tcPr>
          <w:p w:rsidR="00205571" w:rsidRPr="00864015" w:rsidRDefault="00205571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40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276" w:type="dxa"/>
            <w:vAlign w:val="center"/>
          </w:tcPr>
          <w:p w:rsidR="00205571" w:rsidRPr="00FF214C" w:rsidRDefault="00205571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40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00</w:t>
            </w:r>
          </w:p>
        </w:tc>
        <w:tc>
          <w:tcPr>
            <w:tcW w:w="1701" w:type="dxa"/>
            <w:vAlign w:val="center"/>
          </w:tcPr>
          <w:p w:rsidR="00205571" w:rsidRPr="00864015" w:rsidRDefault="00864015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40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</w:tr>
      <w:tr w:rsidR="00C6435E" w:rsidRPr="00C6435E" w:rsidTr="0080212B">
        <w:tc>
          <w:tcPr>
            <w:tcW w:w="1701" w:type="dxa"/>
            <w:vAlign w:val="center"/>
          </w:tcPr>
          <w:p w:rsidR="00205571" w:rsidRPr="00FF214C" w:rsidRDefault="00205571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F214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12</w:t>
            </w:r>
            <w:r w:rsidRPr="00C6435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/</w:t>
            </w:r>
            <w:r w:rsidRPr="00C6435E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985" w:type="dxa"/>
            <w:vAlign w:val="center"/>
          </w:tcPr>
          <w:p w:rsidR="00205571" w:rsidRPr="00C6435E" w:rsidRDefault="00205571" w:rsidP="0080212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6435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el Pentium CPU G645 2.9</w:t>
            </w:r>
            <w:r w:rsidR="00C6435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  <w:r w:rsidRPr="00C6435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GHz</w:t>
            </w:r>
          </w:p>
        </w:tc>
        <w:tc>
          <w:tcPr>
            <w:tcW w:w="1984" w:type="dxa"/>
            <w:vAlign w:val="center"/>
          </w:tcPr>
          <w:p w:rsidR="00205571" w:rsidRPr="00C6435E" w:rsidRDefault="00205571" w:rsidP="0080212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6435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el HD Graphics</w:t>
            </w:r>
          </w:p>
        </w:tc>
        <w:tc>
          <w:tcPr>
            <w:tcW w:w="1276" w:type="dxa"/>
            <w:vAlign w:val="center"/>
          </w:tcPr>
          <w:p w:rsidR="00205571" w:rsidRPr="00C6435E" w:rsidRDefault="00205571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6435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276" w:type="dxa"/>
            <w:vAlign w:val="center"/>
          </w:tcPr>
          <w:p w:rsidR="00205571" w:rsidRPr="00C6435E" w:rsidRDefault="00205571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6435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00</w:t>
            </w:r>
          </w:p>
        </w:tc>
        <w:tc>
          <w:tcPr>
            <w:tcW w:w="1701" w:type="dxa"/>
            <w:vAlign w:val="center"/>
          </w:tcPr>
          <w:p w:rsidR="00205571" w:rsidRPr="00C6435E" w:rsidRDefault="00C6435E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6435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205571" w:rsidRPr="00C6435E" w:rsidTr="0080212B">
        <w:tc>
          <w:tcPr>
            <w:tcW w:w="1701" w:type="dxa"/>
            <w:vAlign w:val="center"/>
          </w:tcPr>
          <w:p w:rsidR="00205571" w:rsidRPr="00C6435E" w:rsidRDefault="00205571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C6435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</w:t>
            </w:r>
            <w:r w:rsidRPr="00C6435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07/</w:t>
            </w:r>
            <w:r w:rsidRPr="00C6435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985" w:type="dxa"/>
            <w:vAlign w:val="center"/>
          </w:tcPr>
          <w:p w:rsidR="00205571" w:rsidRPr="00C6435E" w:rsidRDefault="00205571" w:rsidP="0080212B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C6435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Intel Pentium CPU G645 2.9</w:t>
            </w:r>
            <w:r w:rsidR="00C6435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0</w:t>
            </w:r>
            <w:r w:rsidRPr="00C6435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 xml:space="preserve"> GHz</w:t>
            </w:r>
          </w:p>
        </w:tc>
        <w:tc>
          <w:tcPr>
            <w:tcW w:w="1984" w:type="dxa"/>
            <w:vAlign w:val="center"/>
          </w:tcPr>
          <w:p w:rsidR="00205571" w:rsidRPr="00C6435E" w:rsidRDefault="00205571" w:rsidP="0080212B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C6435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Intel HD Graphics</w:t>
            </w:r>
          </w:p>
        </w:tc>
        <w:tc>
          <w:tcPr>
            <w:tcW w:w="1276" w:type="dxa"/>
            <w:vAlign w:val="center"/>
          </w:tcPr>
          <w:p w:rsidR="00205571" w:rsidRPr="00C6435E" w:rsidRDefault="00205571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C6435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2</w:t>
            </w:r>
          </w:p>
        </w:tc>
        <w:tc>
          <w:tcPr>
            <w:tcW w:w="1276" w:type="dxa"/>
            <w:vAlign w:val="center"/>
          </w:tcPr>
          <w:p w:rsidR="00205571" w:rsidRPr="00C6435E" w:rsidRDefault="00205571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C6435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500</w:t>
            </w:r>
          </w:p>
        </w:tc>
        <w:tc>
          <w:tcPr>
            <w:tcW w:w="1701" w:type="dxa"/>
            <w:vAlign w:val="center"/>
          </w:tcPr>
          <w:p w:rsidR="00205571" w:rsidRPr="000E7C6E" w:rsidRDefault="000E7C6E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6</w:t>
            </w:r>
          </w:p>
        </w:tc>
      </w:tr>
      <w:tr w:rsidR="000E7C6E" w:rsidRPr="000E7C6E" w:rsidTr="0080212B">
        <w:tc>
          <w:tcPr>
            <w:tcW w:w="1701" w:type="dxa"/>
            <w:vAlign w:val="center"/>
          </w:tcPr>
          <w:p w:rsidR="000E7C6E" w:rsidRPr="00C6435E" w:rsidRDefault="000E7C6E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C6435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</w:t>
            </w:r>
            <w:r w:rsidRPr="00C6435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07/</w:t>
            </w:r>
            <w:r w:rsidRPr="00C6435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985" w:type="dxa"/>
            <w:vAlign w:val="center"/>
          </w:tcPr>
          <w:p w:rsidR="000E7C6E" w:rsidRPr="000E7C6E" w:rsidRDefault="000E7C6E" w:rsidP="0080212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E7C6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MD Athlon  II x2 2.8 GHz</w:t>
            </w:r>
          </w:p>
        </w:tc>
        <w:tc>
          <w:tcPr>
            <w:tcW w:w="1984" w:type="dxa"/>
            <w:vAlign w:val="center"/>
          </w:tcPr>
          <w:p w:rsidR="000E7C6E" w:rsidRPr="000E7C6E" w:rsidRDefault="000E7C6E" w:rsidP="0080212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E7C6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VIDIA</w:t>
            </w:r>
            <w:r w:rsidRPr="000E7C6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E7C6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eForce</w:t>
            </w:r>
            <w:r w:rsidRPr="000E7C6E">
              <w:rPr>
                <w:rFonts w:ascii="Times New Roman" w:hAnsi="Times New Roman" w:cs="Times New Roman"/>
                <w:sz w:val="24"/>
                <w:szCs w:val="24"/>
              </w:rPr>
              <w:t xml:space="preserve"> 7025 512 МБ</w:t>
            </w:r>
          </w:p>
        </w:tc>
        <w:tc>
          <w:tcPr>
            <w:tcW w:w="1276" w:type="dxa"/>
            <w:vAlign w:val="center"/>
          </w:tcPr>
          <w:p w:rsidR="000E7C6E" w:rsidRPr="00C6435E" w:rsidRDefault="000E7C6E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2</w:t>
            </w:r>
          </w:p>
        </w:tc>
        <w:tc>
          <w:tcPr>
            <w:tcW w:w="1276" w:type="dxa"/>
            <w:vAlign w:val="center"/>
          </w:tcPr>
          <w:p w:rsidR="000E7C6E" w:rsidRPr="00C6435E" w:rsidRDefault="000E7C6E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300</w:t>
            </w:r>
          </w:p>
        </w:tc>
        <w:tc>
          <w:tcPr>
            <w:tcW w:w="1701" w:type="dxa"/>
            <w:vAlign w:val="center"/>
          </w:tcPr>
          <w:p w:rsidR="000E7C6E" w:rsidRPr="000E7C6E" w:rsidRDefault="000E7C6E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1</w:t>
            </w:r>
          </w:p>
        </w:tc>
      </w:tr>
      <w:tr w:rsidR="00205571" w:rsidRPr="000E7C6E" w:rsidTr="0080212B">
        <w:trPr>
          <w:trHeight w:val="1257"/>
        </w:trPr>
        <w:tc>
          <w:tcPr>
            <w:tcW w:w="1701" w:type="dxa"/>
            <w:vAlign w:val="center"/>
          </w:tcPr>
          <w:p w:rsidR="00205571" w:rsidRPr="000E7C6E" w:rsidRDefault="00205571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0E7C6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2</w:t>
            </w:r>
            <w:r w:rsidRPr="00C6435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07/</w:t>
            </w:r>
            <w:r w:rsidRPr="00C6435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985" w:type="dxa"/>
            <w:vAlign w:val="center"/>
          </w:tcPr>
          <w:p w:rsidR="00205571" w:rsidRPr="00C6435E" w:rsidRDefault="00C6435E" w:rsidP="0080212B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Intel Celeron CPU E1400 2.00</w:t>
            </w:r>
            <w:r w:rsidR="00205571" w:rsidRPr="00C6435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 xml:space="preserve"> GHz</w:t>
            </w:r>
          </w:p>
        </w:tc>
        <w:tc>
          <w:tcPr>
            <w:tcW w:w="1984" w:type="dxa"/>
            <w:vAlign w:val="center"/>
          </w:tcPr>
          <w:p w:rsidR="00205571" w:rsidRPr="00C6435E" w:rsidRDefault="00205571" w:rsidP="0080212B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C6435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Intel G33/G31 Express Chipset Family</w:t>
            </w:r>
          </w:p>
        </w:tc>
        <w:tc>
          <w:tcPr>
            <w:tcW w:w="1276" w:type="dxa"/>
            <w:vAlign w:val="center"/>
          </w:tcPr>
          <w:p w:rsidR="00205571" w:rsidRPr="00C6435E" w:rsidRDefault="00205571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C6435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2</w:t>
            </w:r>
          </w:p>
        </w:tc>
        <w:tc>
          <w:tcPr>
            <w:tcW w:w="1276" w:type="dxa"/>
            <w:vAlign w:val="center"/>
          </w:tcPr>
          <w:p w:rsidR="00205571" w:rsidRPr="00C6435E" w:rsidRDefault="00205571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C6435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300</w:t>
            </w:r>
          </w:p>
        </w:tc>
        <w:tc>
          <w:tcPr>
            <w:tcW w:w="1701" w:type="dxa"/>
            <w:vAlign w:val="center"/>
          </w:tcPr>
          <w:p w:rsidR="00205571" w:rsidRPr="00C6435E" w:rsidRDefault="00205571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C6435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1</w:t>
            </w:r>
          </w:p>
        </w:tc>
      </w:tr>
      <w:tr w:rsidR="00C6435E" w:rsidRPr="00C6435E" w:rsidTr="0080212B">
        <w:trPr>
          <w:trHeight w:val="1257"/>
        </w:trPr>
        <w:tc>
          <w:tcPr>
            <w:tcW w:w="1701" w:type="dxa"/>
            <w:vAlign w:val="center"/>
          </w:tcPr>
          <w:p w:rsidR="00787816" w:rsidRPr="000E7C6E" w:rsidRDefault="00787816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E7C6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12</w:t>
            </w:r>
            <w:r w:rsidRPr="00C6435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/</w:t>
            </w:r>
            <w:r w:rsidRPr="00C6435E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985" w:type="dxa"/>
            <w:vAlign w:val="center"/>
          </w:tcPr>
          <w:p w:rsidR="00787816" w:rsidRPr="00C6435E" w:rsidRDefault="00DF3F03" w:rsidP="0080212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6435E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  <w:lang w:val="en-US"/>
              </w:rPr>
              <w:t xml:space="preserve">Intel Celeron </w:t>
            </w:r>
            <w:r w:rsidR="00C6435E" w:rsidRPr="00C6435E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  <w:lang w:val="en-US"/>
              </w:rPr>
              <w:t xml:space="preserve">CPU </w:t>
            </w:r>
            <w:r w:rsidRPr="00C6435E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  <w:lang w:val="en-US"/>
              </w:rPr>
              <w:t xml:space="preserve">J1800 2.41 </w:t>
            </w:r>
            <w:r w:rsidRPr="00C6435E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ГГц</w:t>
            </w:r>
          </w:p>
        </w:tc>
        <w:tc>
          <w:tcPr>
            <w:tcW w:w="1984" w:type="dxa"/>
            <w:vAlign w:val="center"/>
          </w:tcPr>
          <w:p w:rsidR="00787816" w:rsidRPr="00C6435E" w:rsidRDefault="00DF3F03" w:rsidP="0080212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6435E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Intel HD Graphics</w:t>
            </w:r>
          </w:p>
        </w:tc>
        <w:tc>
          <w:tcPr>
            <w:tcW w:w="1276" w:type="dxa"/>
            <w:vAlign w:val="center"/>
          </w:tcPr>
          <w:p w:rsidR="00787816" w:rsidRPr="00C6435E" w:rsidRDefault="00787816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6435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76" w:type="dxa"/>
            <w:vAlign w:val="center"/>
          </w:tcPr>
          <w:p w:rsidR="00787816" w:rsidRPr="00C6435E" w:rsidRDefault="00C6435E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  <w:r w:rsidR="00DF3F03" w:rsidRPr="00C6435E">
              <w:rPr>
                <w:rFonts w:ascii="Times New Roman" w:hAnsi="Times New Roman" w:cs="Times New Roman"/>
                <w:sz w:val="24"/>
                <w:szCs w:val="24"/>
              </w:rPr>
              <w:t>00</w:t>
            </w:r>
          </w:p>
        </w:tc>
        <w:tc>
          <w:tcPr>
            <w:tcW w:w="1701" w:type="dxa"/>
            <w:vAlign w:val="center"/>
          </w:tcPr>
          <w:p w:rsidR="00787816" w:rsidRPr="00C6435E" w:rsidRDefault="00787816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6435E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C6435E" w:rsidRPr="00C6435E" w:rsidTr="000D5C58">
        <w:trPr>
          <w:trHeight w:val="1006"/>
        </w:trPr>
        <w:tc>
          <w:tcPr>
            <w:tcW w:w="1701" w:type="dxa"/>
            <w:vAlign w:val="center"/>
          </w:tcPr>
          <w:p w:rsidR="00C6435E" w:rsidRPr="00C6435E" w:rsidRDefault="00C6435E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6435E">
              <w:rPr>
                <w:rFonts w:ascii="Times New Roman" w:hAnsi="Times New Roman" w:cs="Times New Roman"/>
                <w:sz w:val="24"/>
                <w:szCs w:val="24"/>
              </w:rPr>
              <w:t>212</w:t>
            </w:r>
            <w:r w:rsidRPr="00C6435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/</w:t>
            </w:r>
            <w:r w:rsidRPr="00C6435E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985" w:type="dxa"/>
            <w:vAlign w:val="center"/>
          </w:tcPr>
          <w:p w:rsidR="00C6435E" w:rsidRPr="00C6435E" w:rsidRDefault="00C6435E" w:rsidP="0080212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  <w:lang w:val="en-US"/>
              </w:rPr>
              <w:t xml:space="preserve">Pentium Dual – Core CPU E5200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2.50</w:t>
            </w:r>
            <w:r w:rsidRPr="00C6435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 xml:space="preserve"> GHz</w:t>
            </w:r>
          </w:p>
        </w:tc>
        <w:tc>
          <w:tcPr>
            <w:tcW w:w="1984" w:type="dxa"/>
            <w:vAlign w:val="center"/>
          </w:tcPr>
          <w:p w:rsidR="00C6435E" w:rsidRPr="00864015" w:rsidRDefault="00C6435E" w:rsidP="0080212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VIDIA GeForce 960</w:t>
            </w:r>
            <w:r w:rsidR="00864015">
              <w:rPr>
                <w:rFonts w:ascii="Times New Roman" w:hAnsi="Times New Roman" w:cs="Times New Roman"/>
                <w:sz w:val="24"/>
                <w:szCs w:val="24"/>
              </w:rPr>
              <w:t xml:space="preserve">0 </w:t>
            </w:r>
            <w:r w:rsidR="008640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T</w:t>
            </w:r>
          </w:p>
        </w:tc>
        <w:tc>
          <w:tcPr>
            <w:tcW w:w="1276" w:type="dxa"/>
            <w:vAlign w:val="center"/>
          </w:tcPr>
          <w:p w:rsidR="00C6435E" w:rsidRPr="00C6435E" w:rsidRDefault="00C6435E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276" w:type="dxa"/>
            <w:vAlign w:val="center"/>
          </w:tcPr>
          <w:p w:rsidR="00C6435E" w:rsidRDefault="00C6435E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00</w:t>
            </w:r>
          </w:p>
        </w:tc>
        <w:tc>
          <w:tcPr>
            <w:tcW w:w="1701" w:type="dxa"/>
            <w:vAlign w:val="center"/>
          </w:tcPr>
          <w:p w:rsidR="00C6435E" w:rsidRPr="00C6435E" w:rsidRDefault="00864015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</w:tr>
      <w:tr w:rsidR="00246759" w:rsidRPr="005C5050" w:rsidTr="00246759">
        <w:trPr>
          <w:trHeight w:val="921"/>
        </w:trPr>
        <w:tc>
          <w:tcPr>
            <w:tcW w:w="1701" w:type="dxa"/>
            <w:vAlign w:val="center"/>
          </w:tcPr>
          <w:p w:rsidR="00246759" w:rsidRPr="005C5050" w:rsidRDefault="00246759" w:rsidP="00246759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C505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lastRenderedPageBreak/>
              <w:t>№ кабинета/</w:t>
            </w:r>
          </w:p>
          <w:p w:rsidR="00246759" w:rsidRPr="005C5050" w:rsidRDefault="00246759" w:rsidP="00246759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C505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корпус</w:t>
            </w:r>
          </w:p>
        </w:tc>
        <w:tc>
          <w:tcPr>
            <w:tcW w:w="1985" w:type="dxa"/>
            <w:vAlign w:val="center"/>
          </w:tcPr>
          <w:p w:rsidR="00246759" w:rsidRPr="005C5050" w:rsidRDefault="00246759" w:rsidP="00246759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C505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роцессор</w:t>
            </w:r>
          </w:p>
        </w:tc>
        <w:tc>
          <w:tcPr>
            <w:tcW w:w="1984" w:type="dxa"/>
            <w:vAlign w:val="center"/>
          </w:tcPr>
          <w:p w:rsidR="00246759" w:rsidRPr="005C5050" w:rsidRDefault="00246759" w:rsidP="00246759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C505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еокарта</w:t>
            </w:r>
          </w:p>
        </w:tc>
        <w:tc>
          <w:tcPr>
            <w:tcW w:w="1276" w:type="dxa"/>
            <w:vAlign w:val="center"/>
          </w:tcPr>
          <w:p w:rsidR="00246759" w:rsidRPr="005C5050" w:rsidRDefault="00246759" w:rsidP="00246759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C505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ЗУ</w:t>
            </w:r>
            <w:r w:rsidRPr="005C505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 xml:space="preserve">, </w:t>
            </w:r>
            <w:r w:rsidRPr="005C505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Гб</w:t>
            </w:r>
          </w:p>
        </w:tc>
        <w:tc>
          <w:tcPr>
            <w:tcW w:w="1276" w:type="dxa"/>
            <w:vAlign w:val="center"/>
          </w:tcPr>
          <w:p w:rsidR="00246759" w:rsidRPr="005C5050" w:rsidRDefault="00246759" w:rsidP="00246759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C505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Ёмкость </w:t>
            </w:r>
            <w:r w:rsidRPr="005C505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HDD</w:t>
            </w:r>
            <w:r w:rsidRPr="005C505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 Гб</w:t>
            </w:r>
          </w:p>
        </w:tc>
        <w:tc>
          <w:tcPr>
            <w:tcW w:w="1701" w:type="dxa"/>
            <w:vAlign w:val="center"/>
          </w:tcPr>
          <w:p w:rsidR="00246759" w:rsidRPr="005C5050" w:rsidRDefault="00246759" w:rsidP="00246759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C505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Количество</w:t>
            </w:r>
          </w:p>
        </w:tc>
      </w:tr>
      <w:tr w:rsidR="00864015" w:rsidRPr="00864015" w:rsidTr="000D5C58">
        <w:trPr>
          <w:trHeight w:val="985"/>
        </w:trPr>
        <w:tc>
          <w:tcPr>
            <w:tcW w:w="1701" w:type="dxa"/>
            <w:vAlign w:val="center"/>
          </w:tcPr>
          <w:p w:rsidR="00864015" w:rsidRPr="00C6435E" w:rsidRDefault="00864015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6435E">
              <w:rPr>
                <w:rFonts w:ascii="Times New Roman" w:hAnsi="Times New Roman" w:cs="Times New Roman"/>
                <w:sz w:val="24"/>
                <w:szCs w:val="24"/>
              </w:rPr>
              <w:t>212</w:t>
            </w:r>
            <w:r w:rsidRPr="00C6435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/</w:t>
            </w:r>
            <w:r w:rsidRPr="00C6435E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985" w:type="dxa"/>
            <w:vAlign w:val="center"/>
          </w:tcPr>
          <w:p w:rsidR="00864015" w:rsidRPr="00864015" w:rsidRDefault="00864015" w:rsidP="0086401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  <w:lang w:val="en-US"/>
              </w:rPr>
            </w:pPr>
            <w:r w:rsidRPr="00C6435E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  <w:lang w:val="en-US"/>
              </w:rPr>
              <w:t>Intel</w:t>
            </w:r>
            <w:r w:rsidRPr="00864015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  <w:lang w:val="en-US"/>
              </w:rPr>
              <w:t xml:space="preserve"> </w:t>
            </w:r>
            <w:r w:rsidRPr="00C6435E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  <w:lang w:val="en-US"/>
              </w:rPr>
              <w:t>Celeron</w:t>
            </w:r>
            <w:r w:rsidRPr="00864015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  <w:lang w:val="en-US"/>
              </w:rPr>
              <w:t xml:space="preserve"> </w:t>
            </w:r>
            <w:r w:rsidRPr="00C6435E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  <w:lang w:val="en-US"/>
              </w:rPr>
              <w:t>CPU</w:t>
            </w:r>
            <w:r w:rsidRPr="00864015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  <w:lang w:val="en-US"/>
              </w:rPr>
              <w:t>E</w:t>
            </w:r>
            <w:r w:rsidRPr="00864015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  <w:lang w:val="en-US"/>
              </w:rPr>
              <w:t>3400 2.</w:t>
            </w:r>
            <w:r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  <w:lang w:val="en-US"/>
              </w:rPr>
              <w:t>6</w:t>
            </w:r>
            <w:r w:rsidRPr="00864015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  <w:lang w:val="en-US"/>
              </w:rPr>
              <w:t xml:space="preserve"> </w:t>
            </w:r>
            <w:r w:rsidRPr="00C6435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GHz</w:t>
            </w:r>
          </w:p>
        </w:tc>
        <w:tc>
          <w:tcPr>
            <w:tcW w:w="1984" w:type="dxa"/>
            <w:vAlign w:val="center"/>
          </w:tcPr>
          <w:p w:rsidR="00864015" w:rsidRPr="00864015" w:rsidRDefault="00864015" w:rsidP="0080212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VIDIA GeForce 450</w:t>
            </w:r>
          </w:p>
        </w:tc>
        <w:tc>
          <w:tcPr>
            <w:tcW w:w="1276" w:type="dxa"/>
            <w:vAlign w:val="center"/>
          </w:tcPr>
          <w:p w:rsidR="00864015" w:rsidRPr="00864015" w:rsidRDefault="00864015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1276" w:type="dxa"/>
            <w:vAlign w:val="center"/>
          </w:tcPr>
          <w:p w:rsidR="00864015" w:rsidRPr="00864015" w:rsidRDefault="00864015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</w:t>
            </w:r>
          </w:p>
        </w:tc>
        <w:tc>
          <w:tcPr>
            <w:tcW w:w="1701" w:type="dxa"/>
            <w:vAlign w:val="center"/>
          </w:tcPr>
          <w:p w:rsidR="00864015" w:rsidRPr="00864015" w:rsidRDefault="00864015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</w:tr>
      <w:tr w:rsidR="00BF2C49" w:rsidRPr="00BF2C49" w:rsidTr="000D5C58">
        <w:trPr>
          <w:trHeight w:val="1129"/>
        </w:trPr>
        <w:tc>
          <w:tcPr>
            <w:tcW w:w="1701" w:type="dxa"/>
            <w:vAlign w:val="center"/>
          </w:tcPr>
          <w:p w:rsidR="00BF2C49" w:rsidRPr="000D5C58" w:rsidRDefault="00BF2C49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vertAlign w:val="subscript"/>
              </w:rPr>
            </w:pPr>
            <w:r w:rsidRPr="000D5C58">
              <w:rPr>
                <w:rFonts w:ascii="Times New Roman" w:hAnsi="Times New Roman" w:cs="Times New Roman"/>
                <w:sz w:val="24"/>
                <w:szCs w:val="24"/>
              </w:rPr>
              <w:t>405/</w:t>
            </w:r>
            <w:r w:rsidRPr="000D5C58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985" w:type="dxa"/>
            <w:vAlign w:val="center"/>
          </w:tcPr>
          <w:p w:rsidR="00BF2C49" w:rsidRPr="000D5C58" w:rsidRDefault="000D5C58" w:rsidP="0080212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C6435E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  <w:lang w:val="en-US"/>
              </w:rPr>
              <w:t>Intel</w:t>
            </w:r>
            <w:r w:rsidRPr="000D5C58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 xml:space="preserve"> </w:t>
            </w:r>
            <w:r w:rsidRPr="00C6435E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  <w:lang w:val="en-US"/>
              </w:rPr>
              <w:t>Celeron</w:t>
            </w:r>
            <w:r w:rsidRPr="000D5C58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 xml:space="preserve"> </w:t>
            </w:r>
            <w:r w:rsidRPr="00C6435E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  <w:lang w:val="en-US"/>
              </w:rPr>
              <w:t>CPU</w:t>
            </w:r>
            <w:r w:rsidRPr="000D5C58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 xml:space="preserve"> 807 1.</w:t>
            </w:r>
            <w:r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  <w:lang w:val="en-US"/>
              </w:rPr>
              <w:t>6</w:t>
            </w:r>
            <w:r w:rsidRPr="000D5C58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 xml:space="preserve"> </w:t>
            </w:r>
            <w:r w:rsidRPr="00C6435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GHz</w:t>
            </w:r>
          </w:p>
        </w:tc>
        <w:tc>
          <w:tcPr>
            <w:tcW w:w="1984" w:type="dxa"/>
            <w:vAlign w:val="center"/>
          </w:tcPr>
          <w:p w:rsidR="00BF2C49" w:rsidRPr="000D5C58" w:rsidRDefault="000D5C58" w:rsidP="000D5C5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shd w:val="clear" w:color="auto" w:fill="FFFFFF"/>
                <w:lang w:val="en-US"/>
              </w:rPr>
            </w:pPr>
            <w:r w:rsidRPr="000D5C58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  <w:lang w:val="en-US"/>
              </w:rPr>
              <w:t>Intel HD Graphics</w:t>
            </w:r>
          </w:p>
        </w:tc>
        <w:tc>
          <w:tcPr>
            <w:tcW w:w="1276" w:type="dxa"/>
            <w:vAlign w:val="center"/>
          </w:tcPr>
          <w:p w:rsidR="00BF2C49" w:rsidRPr="000D5C58" w:rsidRDefault="000D5C58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D5C5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276" w:type="dxa"/>
            <w:vAlign w:val="center"/>
          </w:tcPr>
          <w:p w:rsidR="00BF2C49" w:rsidRPr="000D5C58" w:rsidRDefault="000D5C58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D5C58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701" w:type="dxa"/>
            <w:vAlign w:val="center"/>
          </w:tcPr>
          <w:p w:rsidR="00BF2C49" w:rsidRPr="000D5C58" w:rsidRDefault="000D5C58" w:rsidP="008021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D5C58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</w:tr>
    </w:tbl>
    <w:p w:rsidR="00205571" w:rsidRDefault="00EC2BC1" w:rsidP="0092092C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="005473A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Кроме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компьютеров </w:t>
      </w:r>
      <w:r w:rsidR="0080212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 лабораториях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имеются и используются различные периферийные устройства: струйные и лазерные принтеры, сканеры, модемы, видеопроекторы.</w:t>
      </w:r>
    </w:p>
    <w:p w:rsidR="00226E44" w:rsidRPr="003779DB" w:rsidRDefault="00226E44" w:rsidP="00226E44">
      <w:pPr>
        <w:spacing w:before="120" w:after="120" w:line="360" w:lineRule="auto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1.2.4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Плата </w:t>
      </w:r>
      <w:r w:rsidR="00B422DD" w:rsidRPr="00B422DD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Arduino</w:t>
      </w:r>
      <w:r w:rsidR="00B422DD" w:rsidRPr="003779DB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r w:rsidR="00B422DD">
        <w:rPr>
          <w:rFonts w:ascii="Times New Roman" w:hAnsi="Times New Roman" w:cs="Times New Roman"/>
          <w:b/>
          <w:color w:val="000000" w:themeColor="text1"/>
          <w:sz w:val="24"/>
          <w:szCs w:val="24"/>
          <w:lang w:val="en-US"/>
        </w:rPr>
        <w:t>Uno</w:t>
      </w:r>
    </w:p>
    <w:p w:rsidR="00B422DD" w:rsidRPr="00B422DD" w:rsidRDefault="00B422DD" w:rsidP="00B422DD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422DD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duino</w:t>
      </w:r>
      <w:r w:rsidRPr="00B422D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B422DD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no</w:t>
      </w:r>
      <w:r w:rsidR="0087550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</w:t>
      </w:r>
      <w:r w:rsidRPr="00B422D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это устройство на основе микроконтроллера </w:t>
      </w:r>
      <w:r w:rsidRPr="00B422DD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mega</w:t>
      </w:r>
      <w:r w:rsidRPr="00B422DD">
        <w:rPr>
          <w:rFonts w:ascii="Times New Roman" w:hAnsi="Times New Roman" w:cs="Times New Roman"/>
          <w:color w:val="000000" w:themeColor="text1"/>
          <w:sz w:val="24"/>
          <w:szCs w:val="24"/>
        </w:rPr>
        <w:t>328. В его состав входит все необходимое для удобной работы с микроконтроллером: 14 цифровых вх</w:t>
      </w:r>
      <w:r w:rsidRPr="00B422DD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B422D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ов/выходов (из них 6 могут использоваться в качестве ШИМ-выходов), 6 аналоговых входов, кварцевый резонатор на 16 МГц, разъем </w:t>
      </w:r>
      <w:r w:rsidRPr="00B422DD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B</w:t>
      </w:r>
      <w:r w:rsidRPr="00B422DD">
        <w:rPr>
          <w:rFonts w:ascii="Times New Roman" w:hAnsi="Times New Roman" w:cs="Times New Roman"/>
          <w:color w:val="000000" w:themeColor="text1"/>
          <w:sz w:val="24"/>
          <w:szCs w:val="24"/>
        </w:rPr>
        <w:t>, разъем питания, разъем для внутрисхемного пр</w:t>
      </w:r>
      <w:r w:rsidRPr="00B422DD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B422DD">
        <w:rPr>
          <w:rFonts w:ascii="Times New Roman" w:hAnsi="Times New Roman" w:cs="Times New Roman"/>
          <w:color w:val="000000" w:themeColor="text1"/>
          <w:sz w:val="24"/>
          <w:szCs w:val="24"/>
        </w:rPr>
        <w:t>граммирования (</w:t>
      </w:r>
      <w:r w:rsidRPr="00B422DD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CSP</w:t>
      </w:r>
      <w:r w:rsidRPr="00B422DD">
        <w:rPr>
          <w:rFonts w:ascii="Times New Roman" w:hAnsi="Times New Roman" w:cs="Times New Roman"/>
          <w:color w:val="000000" w:themeColor="text1"/>
          <w:sz w:val="24"/>
          <w:szCs w:val="24"/>
        </w:rPr>
        <w:t>) и кнопка сброса. Для начала работы с у</w:t>
      </w:r>
      <w:r w:rsidRPr="00B422DD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</w:t>
      </w:r>
      <w:r w:rsidRPr="00B422D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тройством достаточно просто подать питание от </w:t>
      </w:r>
      <w:r w:rsidRPr="00B422DD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C</w:t>
      </w:r>
      <w:r w:rsidRPr="00B422DD">
        <w:rPr>
          <w:rFonts w:ascii="Times New Roman" w:hAnsi="Times New Roman" w:cs="Times New Roman"/>
          <w:color w:val="000000" w:themeColor="text1"/>
          <w:sz w:val="24"/>
          <w:szCs w:val="24"/>
        </w:rPr>
        <w:t>/</w:t>
      </w:r>
      <w:r w:rsidRPr="00B422DD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C</w:t>
      </w:r>
      <w:r w:rsidRPr="00B422DD">
        <w:rPr>
          <w:rFonts w:ascii="Times New Roman" w:hAnsi="Times New Roman" w:cs="Times New Roman"/>
          <w:color w:val="000000" w:themeColor="text1"/>
          <w:sz w:val="24"/>
          <w:szCs w:val="24"/>
        </w:rPr>
        <w:t>-адаптера или батарейки, либо подключить его к компьютеру посре</w:t>
      </w:r>
      <w:r w:rsidRPr="00B422DD">
        <w:rPr>
          <w:rFonts w:ascii="Times New Roman" w:hAnsi="Times New Roman" w:cs="Times New Roman"/>
          <w:color w:val="000000" w:themeColor="text1"/>
          <w:sz w:val="24"/>
          <w:szCs w:val="24"/>
        </w:rPr>
        <w:t>д</w:t>
      </w:r>
      <w:r w:rsidRPr="00B422D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ством </w:t>
      </w:r>
      <w:r w:rsidRPr="00B422DD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B</w:t>
      </w:r>
      <w:r w:rsidRPr="00B422DD">
        <w:rPr>
          <w:rFonts w:ascii="Times New Roman" w:hAnsi="Times New Roman" w:cs="Times New Roman"/>
          <w:color w:val="000000" w:themeColor="text1"/>
          <w:sz w:val="24"/>
          <w:szCs w:val="24"/>
        </w:rPr>
        <w:t>-кабеля.</w:t>
      </w:r>
    </w:p>
    <w:p w:rsidR="00B422DD" w:rsidRPr="00B422DD" w:rsidRDefault="00B422DD" w:rsidP="00B422DD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Технические характеристики платы представлены в таблице 3.</w:t>
      </w:r>
    </w:p>
    <w:p w:rsidR="00226E44" w:rsidRDefault="00B422DD" w:rsidP="0092092C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Таблица 3 – Технические характеристики </w:t>
      </w:r>
      <w:r w:rsidRPr="00B422DD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duino</w:t>
      </w:r>
      <w:r w:rsidRPr="00B422D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B422DD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no</w:t>
      </w:r>
    </w:p>
    <w:tbl>
      <w:tblPr>
        <w:tblStyle w:val="af3"/>
        <w:tblW w:w="0" w:type="auto"/>
        <w:tblInd w:w="108" w:type="dxa"/>
        <w:tblLook w:val="04A0" w:firstRow="1" w:lastRow="0" w:firstColumn="1" w:lastColumn="0" w:noHBand="0" w:noVBand="1"/>
      </w:tblPr>
      <w:tblGrid>
        <w:gridCol w:w="4678"/>
        <w:gridCol w:w="5245"/>
      </w:tblGrid>
      <w:tr w:rsidR="00B422DD" w:rsidRPr="0087550B" w:rsidTr="0087550B">
        <w:tc>
          <w:tcPr>
            <w:tcW w:w="4678" w:type="dxa"/>
          </w:tcPr>
          <w:p w:rsidR="00B422DD" w:rsidRPr="0087550B" w:rsidRDefault="00B422DD" w:rsidP="00A073D6">
            <w:pPr>
              <w:spacing w:before="100" w:after="100"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87550B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Характеристика</w:t>
            </w:r>
          </w:p>
        </w:tc>
        <w:tc>
          <w:tcPr>
            <w:tcW w:w="5245" w:type="dxa"/>
          </w:tcPr>
          <w:p w:rsidR="00B422DD" w:rsidRPr="0087550B" w:rsidRDefault="00B422DD" w:rsidP="00A073D6">
            <w:pPr>
              <w:spacing w:before="100" w:after="100"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87550B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Значение</w:t>
            </w:r>
          </w:p>
        </w:tc>
      </w:tr>
      <w:tr w:rsidR="00B422DD" w:rsidRPr="0087550B" w:rsidTr="0087550B">
        <w:tc>
          <w:tcPr>
            <w:tcW w:w="4678" w:type="dxa"/>
          </w:tcPr>
          <w:p w:rsidR="00B422DD" w:rsidRPr="0087550B" w:rsidRDefault="00B422DD" w:rsidP="00A073D6">
            <w:pPr>
              <w:spacing w:before="100" w:after="100"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B422D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Микроконтроллер</w:t>
            </w:r>
          </w:p>
        </w:tc>
        <w:tc>
          <w:tcPr>
            <w:tcW w:w="5245" w:type="dxa"/>
          </w:tcPr>
          <w:p w:rsidR="00B422DD" w:rsidRPr="0087550B" w:rsidRDefault="00B422DD" w:rsidP="00A073D6">
            <w:pPr>
              <w:spacing w:before="100" w:after="100"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B422D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ATmega328</w:t>
            </w:r>
          </w:p>
        </w:tc>
      </w:tr>
      <w:tr w:rsidR="00B422DD" w:rsidRPr="0087550B" w:rsidTr="0087550B">
        <w:tc>
          <w:tcPr>
            <w:tcW w:w="4678" w:type="dxa"/>
          </w:tcPr>
          <w:p w:rsidR="00B422DD" w:rsidRPr="0087550B" w:rsidRDefault="00B422DD" w:rsidP="00A073D6">
            <w:pPr>
              <w:spacing w:before="100" w:after="100"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B422D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Рабочее напряжение</w:t>
            </w:r>
          </w:p>
        </w:tc>
        <w:tc>
          <w:tcPr>
            <w:tcW w:w="5245" w:type="dxa"/>
          </w:tcPr>
          <w:p w:rsidR="00B422DD" w:rsidRPr="0087550B" w:rsidRDefault="0087550B" w:rsidP="00A073D6">
            <w:pPr>
              <w:spacing w:before="100" w:after="100"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B422D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5В</w:t>
            </w:r>
          </w:p>
        </w:tc>
      </w:tr>
      <w:tr w:rsidR="00B422DD" w:rsidRPr="0087550B" w:rsidTr="0087550B">
        <w:tc>
          <w:tcPr>
            <w:tcW w:w="4678" w:type="dxa"/>
          </w:tcPr>
          <w:p w:rsidR="00B422DD" w:rsidRPr="0087550B" w:rsidRDefault="0087550B" w:rsidP="00A073D6">
            <w:pPr>
              <w:spacing w:before="100" w:after="100"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B422D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Напряжение питания (рекомендуемое)</w:t>
            </w:r>
          </w:p>
        </w:tc>
        <w:tc>
          <w:tcPr>
            <w:tcW w:w="5245" w:type="dxa"/>
          </w:tcPr>
          <w:p w:rsidR="00B422DD" w:rsidRPr="0087550B" w:rsidRDefault="0087550B" w:rsidP="00A073D6">
            <w:pPr>
              <w:spacing w:before="100" w:after="100"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B422D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7-12В</w:t>
            </w:r>
          </w:p>
        </w:tc>
      </w:tr>
      <w:tr w:rsidR="0087550B" w:rsidRPr="0087550B" w:rsidTr="0087550B">
        <w:tc>
          <w:tcPr>
            <w:tcW w:w="4678" w:type="dxa"/>
            <w:vAlign w:val="center"/>
          </w:tcPr>
          <w:p w:rsidR="0087550B" w:rsidRPr="00B422DD" w:rsidRDefault="0087550B" w:rsidP="00A073D6">
            <w:pPr>
              <w:spacing w:before="100" w:after="10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B422D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Напряжение питания (предельное)</w:t>
            </w:r>
          </w:p>
        </w:tc>
        <w:tc>
          <w:tcPr>
            <w:tcW w:w="5245" w:type="dxa"/>
            <w:vAlign w:val="center"/>
          </w:tcPr>
          <w:p w:rsidR="0087550B" w:rsidRPr="00B422DD" w:rsidRDefault="0087550B" w:rsidP="00A073D6">
            <w:pPr>
              <w:spacing w:before="100" w:after="10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B422D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6-20В</w:t>
            </w:r>
          </w:p>
        </w:tc>
      </w:tr>
      <w:tr w:rsidR="0087550B" w:rsidRPr="0087550B" w:rsidTr="0087550B">
        <w:tc>
          <w:tcPr>
            <w:tcW w:w="4678" w:type="dxa"/>
            <w:vAlign w:val="center"/>
          </w:tcPr>
          <w:p w:rsidR="0087550B" w:rsidRPr="00B422DD" w:rsidRDefault="0087550B" w:rsidP="00A073D6">
            <w:pPr>
              <w:spacing w:before="100" w:after="10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B422D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Цифровые входы/выходы</w:t>
            </w:r>
          </w:p>
        </w:tc>
        <w:tc>
          <w:tcPr>
            <w:tcW w:w="5245" w:type="dxa"/>
            <w:vAlign w:val="center"/>
          </w:tcPr>
          <w:p w:rsidR="0087550B" w:rsidRPr="00B422DD" w:rsidRDefault="0087550B" w:rsidP="00A073D6">
            <w:pPr>
              <w:spacing w:before="100" w:after="10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B422D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14 (из них 6 могут использоваться в качестве ШИМ-выходов)</w:t>
            </w:r>
          </w:p>
        </w:tc>
      </w:tr>
      <w:tr w:rsidR="0087550B" w:rsidRPr="0087550B" w:rsidTr="0087550B">
        <w:tc>
          <w:tcPr>
            <w:tcW w:w="4678" w:type="dxa"/>
            <w:vAlign w:val="center"/>
          </w:tcPr>
          <w:p w:rsidR="0087550B" w:rsidRPr="00B422DD" w:rsidRDefault="0087550B" w:rsidP="00A073D6">
            <w:pPr>
              <w:spacing w:before="100" w:after="10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B422D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Аналоговые входы</w:t>
            </w:r>
          </w:p>
        </w:tc>
        <w:tc>
          <w:tcPr>
            <w:tcW w:w="5245" w:type="dxa"/>
            <w:vAlign w:val="center"/>
          </w:tcPr>
          <w:p w:rsidR="0087550B" w:rsidRPr="00B422DD" w:rsidRDefault="0087550B" w:rsidP="00A073D6">
            <w:pPr>
              <w:spacing w:before="100" w:after="10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B422D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6</w:t>
            </w:r>
          </w:p>
        </w:tc>
      </w:tr>
      <w:tr w:rsidR="0087550B" w:rsidRPr="0087550B" w:rsidTr="0087550B">
        <w:tc>
          <w:tcPr>
            <w:tcW w:w="4678" w:type="dxa"/>
            <w:vAlign w:val="center"/>
          </w:tcPr>
          <w:p w:rsidR="0087550B" w:rsidRPr="00B422DD" w:rsidRDefault="0087550B" w:rsidP="00A073D6">
            <w:pPr>
              <w:spacing w:before="100" w:after="10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B422D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Максимальный ток одного вывода</w:t>
            </w:r>
          </w:p>
        </w:tc>
        <w:tc>
          <w:tcPr>
            <w:tcW w:w="5245" w:type="dxa"/>
            <w:vAlign w:val="center"/>
          </w:tcPr>
          <w:p w:rsidR="0087550B" w:rsidRPr="00B422DD" w:rsidRDefault="0087550B" w:rsidP="00A073D6">
            <w:pPr>
              <w:spacing w:before="100" w:after="10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B422D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40 мА</w:t>
            </w:r>
          </w:p>
        </w:tc>
      </w:tr>
      <w:tr w:rsidR="00246759" w:rsidRPr="0087550B" w:rsidTr="00246759">
        <w:tc>
          <w:tcPr>
            <w:tcW w:w="4678" w:type="dxa"/>
          </w:tcPr>
          <w:p w:rsidR="00246759" w:rsidRPr="0087550B" w:rsidRDefault="00246759" w:rsidP="00246759">
            <w:pPr>
              <w:spacing w:before="100" w:after="100"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87550B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lastRenderedPageBreak/>
              <w:t>Характеристика</w:t>
            </w:r>
          </w:p>
        </w:tc>
        <w:tc>
          <w:tcPr>
            <w:tcW w:w="5245" w:type="dxa"/>
          </w:tcPr>
          <w:p w:rsidR="00246759" w:rsidRPr="0087550B" w:rsidRDefault="00246759" w:rsidP="00246759">
            <w:pPr>
              <w:spacing w:before="100" w:after="100"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87550B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Значение</w:t>
            </w:r>
          </w:p>
        </w:tc>
      </w:tr>
      <w:tr w:rsidR="0087550B" w:rsidRPr="0087550B" w:rsidTr="0087550B">
        <w:tc>
          <w:tcPr>
            <w:tcW w:w="4678" w:type="dxa"/>
            <w:vAlign w:val="center"/>
          </w:tcPr>
          <w:p w:rsidR="0087550B" w:rsidRPr="00B422DD" w:rsidRDefault="0087550B" w:rsidP="00A073D6">
            <w:pPr>
              <w:spacing w:before="100" w:after="10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B422D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Максимальный выходной ток вывода 3.3V</w:t>
            </w:r>
          </w:p>
        </w:tc>
        <w:tc>
          <w:tcPr>
            <w:tcW w:w="5245" w:type="dxa"/>
            <w:vAlign w:val="center"/>
          </w:tcPr>
          <w:p w:rsidR="0087550B" w:rsidRPr="00B422DD" w:rsidRDefault="0087550B" w:rsidP="00A073D6">
            <w:pPr>
              <w:spacing w:before="100" w:after="10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B422D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50 мА</w:t>
            </w:r>
          </w:p>
        </w:tc>
      </w:tr>
      <w:tr w:rsidR="0087550B" w:rsidRPr="0087550B" w:rsidTr="0087550B">
        <w:tc>
          <w:tcPr>
            <w:tcW w:w="4678" w:type="dxa"/>
            <w:vAlign w:val="center"/>
          </w:tcPr>
          <w:p w:rsidR="0087550B" w:rsidRPr="00B422DD" w:rsidRDefault="0087550B" w:rsidP="00A073D6">
            <w:pPr>
              <w:spacing w:before="100" w:after="10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B422D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Flash-память</w:t>
            </w:r>
          </w:p>
        </w:tc>
        <w:tc>
          <w:tcPr>
            <w:tcW w:w="5245" w:type="dxa"/>
            <w:vAlign w:val="center"/>
          </w:tcPr>
          <w:p w:rsidR="0087550B" w:rsidRPr="00B422DD" w:rsidRDefault="0087550B" w:rsidP="00A073D6">
            <w:pPr>
              <w:spacing w:before="100" w:after="10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B422D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32 КБ (ATmega328) из которых 0.5 КБ испол</w:t>
            </w:r>
            <w:r w:rsidRPr="00B422D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ь</w:t>
            </w:r>
            <w:r w:rsidRPr="00B422D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зуются загрузчиком</w:t>
            </w:r>
          </w:p>
        </w:tc>
      </w:tr>
      <w:tr w:rsidR="0087550B" w:rsidRPr="0087550B" w:rsidTr="0087550B">
        <w:tc>
          <w:tcPr>
            <w:tcW w:w="4678" w:type="dxa"/>
            <w:vAlign w:val="center"/>
          </w:tcPr>
          <w:p w:rsidR="0087550B" w:rsidRPr="00B422DD" w:rsidRDefault="0087550B" w:rsidP="00A073D6">
            <w:pPr>
              <w:spacing w:before="100" w:after="10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B422D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SRAM</w:t>
            </w:r>
          </w:p>
        </w:tc>
        <w:tc>
          <w:tcPr>
            <w:tcW w:w="5245" w:type="dxa"/>
            <w:vAlign w:val="center"/>
          </w:tcPr>
          <w:p w:rsidR="0087550B" w:rsidRPr="00B422DD" w:rsidRDefault="0087550B" w:rsidP="00A073D6">
            <w:pPr>
              <w:spacing w:before="100" w:after="10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B422D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2 КБ (ATmega328)</w:t>
            </w:r>
          </w:p>
        </w:tc>
      </w:tr>
      <w:tr w:rsidR="0087550B" w:rsidRPr="0087550B" w:rsidTr="0087550B">
        <w:tc>
          <w:tcPr>
            <w:tcW w:w="4678" w:type="dxa"/>
            <w:vAlign w:val="center"/>
          </w:tcPr>
          <w:p w:rsidR="0087550B" w:rsidRPr="00B422DD" w:rsidRDefault="0087550B" w:rsidP="00A073D6">
            <w:pPr>
              <w:spacing w:before="100" w:after="10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B422D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EEPROM</w:t>
            </w:r>
          </w:p>
        </w:tc>
        <w:tc>
          <w:tcPr>
            <w:tcW w:w="5245" w:type="dxa"/>
            <w:vAlign w:val="center"/>
          </w:tcPr>
          <w:p w:rsidR="0087550B" w:rsidRPr="00B422DD" w:rsidRDefault="0087550B" w:rsidP="00A073D6">
            <w:pPr>
              <w:spacing w:before="100" w:after="10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B422D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1 КБ (ATmega328)</w:t>
            </w:r>
          </w:p>
        </w:tc>
      </w:tr>
      <w:tr w:rsidR="0087550B" w:rsidRPr="0087550B" w:rsidTr="0087550B">
        <w:tc>
          <w:tcPr>
            <w:tcW w:w="4678" w:type="dxa"/>
            <w:vAlign w:val="center"/>
          </w:tcPr>
          <w:p w:rsidR="0087550B" w:rsidRPr="00B422DD" w:rsidRDefault="0087550B" w:rsidP="00A073D6">
            <w:pPr>
              <w:spacing w:before="100" w:after="10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B422D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Тактовая частота</w:t>
            </w:r>
          </w:p>
        </w:tc>
        <w:tc>
          <w:tcPr>
            <w:tcW w:w="5245" w:type="dxa"/>
            <w:vAlign w:val="center"/>
          </w:tcPr>
          <w:p w:rsidR="0087550B" w:rsidRPr="00B422DD" w:rsidRDefault="0087550B" w:rsidP="00A073D6">
            <w:pPr>
              <w:spacing w:before="100" w:after="10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B422D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16 МГц</w:t>
            </w:r>
          </w:p>
        </w:tc>
      </w:tr>
    </w:tbl>
    <w:p w:rsidR="00B422DD" w:rsidRPr="0087550B" w:rsidRDefault="0087550B" w:rsidP="00A073D6">
      <w:pPr>
        <w:spacing w:before="240"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ab/>
        <w:t xml:space="preserve">Внешний вид платы </w:t>
      </w:r>
      <w:r w:rsidRPr="00B422DD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duino</w:t>
      </w:r>
      <w:r w:rsidRPr="00B422D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B422DD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no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редставлен на рисунке 4.</w:t>
      </w:r>
    </w:p>
    <w:p w:rsidR="00B422DD" w:rsidRDefault="00A073D6" w:rsidP="0087550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>
            <wp:extent cx="4028536" cy="2788831"/>
            <wp:effectExtent l="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ардуино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34132" cy="2792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550B" w:rsidRPr="00BF2C49" w:rsidRDefault="0087550B" w:rsidP="0087550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Рисунок 4 – Внешний вид платы.</w:t>
      </w:r>
    </w:p>
    <w:p w:rsidR="007C1833" w:rsidRPr="007C1833" w:rsidRDefault="00A073D6" w:rsidP="007C1833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="000D5C58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 комплекте с платой так же имеется набор датчиков. </w:t>
      </w:r>
      <w:r w:rsidR="007C1833"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Набор состоит из 37 модулей да</w:t>
      </w:r>
      <w:r w:rsidR="007C1833"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т</w:t>
      </w:r>
      <w:r w:rsidR="007C1833"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чиков  и других устройств, выполненных на печатных платах и имеющих штыревые контакты для удобства подключения (в </w:t>
      </w:r>
      <w:r w:rsidR="000274C7">
        <w:rPr>
          <w:rFonts w:ascii="Times New Roman" w:hAnsi="Times New Roman" w:cs="Times New Roman"/>
          <w:color w:val="000000" w:themeColor="text1"/>
          <w:sz w:val="24"/>
          <w:szCs w:val="24"/>
        </w:rPr>
        <w:t>основном модули 3-х контакные).</w:t>
      </w:r>
    </w:p>
    <w:p w:rsidR="007C1833" w:rsidRPr="007C1833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Модули имеют небольшой размер и хорошо подходят для подключения к платам «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uino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». Эти сенсоры можно встраивать в различные бытовые устройства умного дома. Набор датчиков подойдет и начинающим и опытным любителям электроники и автоматизации дома.</w:t>
      </w:r>
    </w:p>
    <w:p w:rsidR="007C1833" w:rsidRPr="007C1833" w:rsidRDefault="000274C7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В набор входят следующие датчики:</w:t>
      </w:r>
    </w:p>
    <w:p w:rsidR="007C1833" w:rsidRPr="007C1833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1.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ES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DUINO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iaxial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XY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joystick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odule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«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Y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-023» —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XY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-осевой джойстик</w:t>
      </w:r>
    </w:p>
    <w:p w:rsidR="007C1833" w:rsidRPr="00BF2C49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>2.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ES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DUINO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flame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ensor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odule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«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Y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>-026» — датчик пламени инфракрасный (длина волны от 760 нм до 1100 нм)</w:t>
      </w:r>
    </w:p>
    <w:p w:rsidR="007C1833" w:rsidRPr="00BF2C49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3.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ES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duino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3-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olor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D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odule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«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Y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-016» — 3-х цветный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GB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ветодиодный м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>дуль</w:t>
      </w:r>
    </w:p>
    <w:p w:rsidR="007C1833" w:rsidRPr="00BF2C49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>4.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ES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DUINO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finger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o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etect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heartbeat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odule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«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Y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>-039» — датчик для измерения пульса в пальце с помощью инфракрасных светодиода и фототранзистора.</w:t>
      </w:r>
    </w:p>
    <w:p w:rsidR="007C1833" w:rsidRPr="00BF2C49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>5.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ES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DUINO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agic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ight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up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odule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«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Y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>-027» — датчик наклона со светодиодом</w:t>
      </w:r>
    </w:p>
    <w:p w:rsidR="007C1833" w:rsidRPr="00BF2C49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>6.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ES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duino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Hall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agnetic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ensor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odule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«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Y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>-003» — датчик Холла (44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>), прим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>няется для определения наличия магнитного поля</w:t>
      </w:r>
    </w:p>
    <w:p w:rsidR="007C1833" w:rsidRPr="007C1833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7.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ES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DUINO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5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lay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odule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«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Y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-019» — 1-канальный модуль реле (управл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я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ющий сигнал: 3,5-12 В пост. ; контакты реле: 10 А/250 В перем., 10 А/30 В пост.)</w:t>
      </w:r>
    </w:p>
    <w:p w:rsidR="007C1833" w:rsidRPr="007C1833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8.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ES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DUINO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inear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agnetic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Hall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ensors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«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Y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-024» -линейный датчик Холла с цифровым интерфейсом</w:t>
      </w:r>
    </w:p>
    <w:p w:rsidR="007C1833" w:rsidRPr="007C1833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9.KEYES Arduino 3-color full-color LED smd module «KY-009» — 3-х цветный RGB модуль с SMD светодиодом</w:t>
      </w:r>
    </w:p>
    <w:p w:rsidR="007C1833" w:rsidRPr="007C1833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10.KEYES ARDUINO colorful flashing LED Module KY-034 automatically — автоматически мигающий яркий 7-цветный светодиодный модуль</w:t>
      </w:r>
    </w:p>
    <w:p w:rsidR="007C1833" w:rsidRPr="007C1833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11.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ES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duino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open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optical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odule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Y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-017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ercury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— переключатель срабатыва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ю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щий в зависимости от наклона</w:t>
      </w:r>
    </w:p>
    <w:p w:rsidR="007C1833" w:rsidRPr="007C1833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12.KEYES ARDUINO temperature sensor module «KY-001» датчик температуры на базе DS18B20</w:t>
      </w:r>
    </w:p>
    <w:p w:rsidR="007C1833" w:rsidRPr="007C1833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13.KEYES Arduino sensitive microphone sensor module «KY-037» модуль микрофона с высокой чувствительностью, имеет 2 выхода</w:t>
      </w:r>
    </w:p>
    <w:p w:rsidR="007C1833" w:rsidRPr="007C1833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14.KEYES ARDUINO metal touch sensor module «KY-036» — сенсорный модуль с металлическим контактом</w:t>
      </w:r>
    </w:p>
    <w:p w:rsidR="007C1833" w:rsidRPr="007C1833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15.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ES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DUINO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-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olor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D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odule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«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Y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-011» — 2 цветный светодиодный модуль (красный и зеленый)</w:t>
      </w:r>
    </w:p>
    <w:p w:rsidR="007C1833" w:rsidRPr="007C1833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16.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ES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duino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aser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head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ensor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odule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«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Y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-008» — лазерный модуль с длиной во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л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ны 650 нм</w:t>
      </w:r>
    </w:p>
    <w:p w:rsidR="007C1833" w:rsidRPr="007C1833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17.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ES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DUINO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ilt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witch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odule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«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Y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-020» — переключатель срабатывающий от наклона модуля, имеет цифровой интерфейс</w:t>
      </w:r>
    </w:p>
    <w:p w:rsidR="007C1833" w:rsidRPr="007C1833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18.KEYES Arduino temperature sensor module «KY-013» — аналоговый температурный сенсор.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Выход — напряжение пропорциональное температуре.</w:t>
      </w:r>
    </w:p>
    <w:p w:rsidR="007C1833" w:rsidRPr="007C1833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19.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ES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duino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icrophone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ound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ensor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odule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«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Y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-038» — звуковой сенсор с ко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н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денсаторным микрофоном. Аналоговый и цифровой выход.</w:t>
      </w:r>
    </w:p>
    <w:p w:rsidR="007C1833" w:rsidRPr="007C1833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20.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ES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duino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emperature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ensor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odule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«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Y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-028» — температурный датчик с ци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ф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ровым выходом.</w:t>
      </w:r>
    </w:p>
    <w:p w:rsidR="007C1833" w:rsidRPr="00BF2C49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21.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ES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DUINO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>-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olor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D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ommon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athode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odule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3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M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«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Y</w:t>
      </w:r>
      <w:r w:rsidRPr="00BF2C49">
        <w:rPr>
          <w:rFonts w:ascii="Times New Roman" w:hAnsi="Times New Roman" w:cs="Times New Roman"/>
          <w:color w:val="000000" w:themeColor="text1"/>
          <w:sz w:val="24"/>
          <w:szCs w:val="24"/>
        </w:rPr>
        <w:t>-029» — модуль с 2-х цветным светодиодом с общим катодом (зеленый и красный)</w:t>
      </w:r>
    </w:p>
    <w:p w:rsidR="007C1833" w:rsidRPr="007C1833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22.KEYES ARDUINO key switch module «KY-004» — модуль с кнопкой</w:t>
      </w:r>
    </w:p>
    <w:p w:rsidR="007C1833" w:rsidRPr="007C1833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23.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ES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«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Y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-018»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hotoresistor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odule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— светочувствительный модуль с фоторез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стором</w:t>
      </w:r>
    </w:p>
    <w:p w:rsidR="007C1833" w:rsidRPr="007C1833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24.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ES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DUINO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frared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mission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ensor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odule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«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Y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-005» — модуль с инфракра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с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ным излучающим светодиодом</w:t>
      </w:r>
    </w:p>
    <w:p w:rsidR="007C1833" w:rsidRPr="007C1833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25.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ES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DUINO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Hunt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ensor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odule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«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Y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-033» — модуль датчика отслеживающего линию</w:t>
      </w:r>
    </w:p>
    <w:p w:rsidR="007C1833" w:rsidRPr="007C1833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26.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ES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DUINO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ctive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uzzer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odule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«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Y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-012» — активный звуковой модуль (для включения звука на модуль нужно просто подать питание 5 В)</w:t>
      </w:r>
    </w:p>
    <w:p w:rsidR="007C1833" w:rsidRPr="007C1833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27.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ES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DUINO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ed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odule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«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Y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-025» — модуль с герконом (герметизированный контакт)</w:t>
      </w:r>
    </w:p>
    <w:p w:rsidR="007C1833" w:rsidRPr="007C1833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28.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ES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DUINO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ibration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witch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odule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«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Y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-002» — модуль с датчиком вибрации (цифровой выход)</w:t>
      </w:r>
    </w:p>
    <w:p w:rsidR="007C1833" w:rsidRPr="007C1833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29.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ES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DUINO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emperature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nd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humidity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ensor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odule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«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Y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-015» — модуль с да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т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чиком температуры и влажности — «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HT</w:t>
      </w:r>
      <w:r w:rsidRPr="007C1833">
        <w:rPr>
          <w:rFonts w:ascii="Times New Roman" w:hAnsi="Times New Roman" w:cs="Times New Roman"/>
          <w:color w:val="000000" w:themeColor="text1"/>
          <w:sz w:val="24"/>
          <w:szCs w:val="24"/>
        </w:rPr>
        <w:t>11 «</w:t>
      </w:r>
    </w:p>
    <w:p w:rsidR="007C1833" w:rsidRPr="007C1833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30.KEYES Arduino infrared sensor receiver module «KY-022» — модуль ИК приемника на базе «VS1838B»</w:t>
      </w:r>
    </w:p>
    <w:p w:rsidR="007C1833" w:rsidRPr="007C1833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31.KEYES ARDUINO obstacle avoidance sensor module «KY-032» — модуль с инфракрасным датчиком обнаружения препятствий</w:t>
      </w:r>
    </w:p>
    <w:p w:rsidR="007C1833" w:rsidRPr="007C1833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32.KEYES ARDUINO small passive buzzer module «KY-006» — модуль с пассивным звуковым излучателем</w:t>
      </w:r>
    </w:p>
    <w:p w:rsidR="007C1833" w:rsidRPr="007C1833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33.KEYES Arduino Mini Reed Module «KY-021» — модуль с небольшим герконом</w:t>
      </w:r>
    </w:p>
    <w:p w:rsidR="007C1833" w:rsidRPr="007C1833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34.KEYES Arduino rotary encoder module «KY-040» — модуль с энкодером</w:t>
      </w:r>
    </w:p>
    <w:p w:rsidR="007C1833" w:rsidRPr="007C1833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35.KEYES Arduino Hall magnetic sensor module «KY-035» -модуль с датчиком Холла SS49E</w:t>
      </w:r>
    </w:p>
    <w:p w:rsidR="007C1833" w:rsidRPr="007C1833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36.KEYES ARDUINO percussion sensor module «KY-031» — датчик удара</w:t>
      </w:r>
    </w:p>
    <w:p w:rsidR="00A073D6" w:rsidRPr="00A073D6" w:rsidRDefault="007C1833" w:rsidP="000274C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37.KEYES ARDUINO Optical broken module «KY-010» — модуль с оптическим прерывателем</w:t>
      </w:r>
    </w:p>
    <w:p w:rsidR="00516DD0" w:rsidRPr="003E72BF" w:rsidRDefault="00780BED" w:rsidP="00916F24">
      <w:pPr>
        <w:widowControl w:val="0"/>
        <w:spacing w:before="120" w:after="120" w:line="360" w:lineRule="auto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7C183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="00516DD0"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1.3 Нормативная документация,</w:t>
      </w:r>
      <w:r w:rsidR="009E5C52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стандарты</w:t>
      </w:r>
      <w:r w:rsidR="00516DD0"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используемая при разработке, эксплу</w:t>
      </w:r>
      <w:r w:rsidR="00516DD0"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а</w:t>
      </w:r>
      <w:r w:rsidR="00516DD0"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тации и ремонте цифровых устройств</w:t>
      </w:r>
    </w:p>
    <w:p w:rsidR="00516DD0" w:rsidRPr="0080212B" w:rsidRDefault="00516DD0" w:rsidP="0080212B">
      <w:pPr>
        <w:widowControl w:val="0"/>
        <w:spacing w:before="120" w:after="12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ab/>
      </w:r>
      <w:r w:rsidR="0080212B" w:rsidRPr="0080212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ри разработке, эксплуатации и ремонте цифровых устройств </w:t>
      </w:r>
      <w:r w:rsidR="009232F1" w:rsidRPr="0080212B">
        <w:rPr>
          <w:rFonts w:ascii="Times New Roman" w:hAnsi="Times New Roman" w:cs="Times New Roman"/>
          <w:color w:val="000000" w:themeColor="text1"/>
          <w:sz w:val="24"/>
          <w:szCs w:val="24"/>
        </w:rPr>
        <w:t>использ</w:t>
      </w:r>
      <w:r w:rsidR="0080212B" w:rsidRPr="0080212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уются </w:t>
      </w:r>
      <w:r w:rsidR="009232F1" w:rsidRPr="0080212B">
        <w:rPr>
          <w:rFonts w:ascii="Times New Roman" w:hAnsi="Times New Roman" w:cs="Times New Roman"/>
          <w:color w:val="000000" w:themeColor="text1"/>
          <w:sz w:val="24"/>
          <w:szCs w:val="24"/>
        </w:rPr>
        <w:t>следующие ГОСТЫ и стандарты:</w:t>
      </w:r>
    </w:p>
    <w:p w:rsidR="00435AEA" w:rsidRPr="003E72BF" w:rsidRDefault="00435AEA" w:rsidP="00440671">
      <w:pPr>
        <w:pStyle w:val="a9"/>
        <w:numPr>
          <w:ilvl w:val="0"/>
          <w:numId w:val="10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ГОСТ 2.114-95 Технические условия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:rsidR="00435AEA" w:rsidRPr="003E72BF" w:rsidRDefault="00435AEA" w:rsidP="00440671">
      <w:pPr>
        <w:pStyle w:val="a9"/>
        <w:numPr>
          <w:ilvl w:val="0"/>
          <w:numId w:val="10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ГОСТ 2.123-93 Комплектность конструкторских документов на печатные платы при а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томатизированном проектировании;</w:t>
      </w:r>
    </w:p>
    <w:p w:rsidR="00435AEA" w:rsidRPr="003E72BF" w:rsidRDefault="00435AEA" w:rsidP="00440671">
      <w:pPr>
        <w:pStyle w:val="a9"/>
        <w:numPr>
          <w:ilvl w:val="0"/>
          <w:numId w:val="10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ГОСТ 2.743-91 </w:t>
      </w:r>
      <w:r w:rsidR="00922251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ЕСКД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. Обозначения условные графические в схемах. Элементы цифр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ой техники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:rsidR="00435AEA" w:rsidRPr="003E72BF" w:rsidRDefault="00435AEA" w:rsidP="00440671">
      <w:pPr>
        <w:pStyle w:val="a9"/>
        <w:numPr>
          <w:ilvl w:val="0"/>
          <w:numId w:val="10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ГОСТ 2.759-82 </w:t>
      </w:r>
      <w:r w:rsidR="00922251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ЕСКД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. Обозначения условные графические в схемах. Элементы аналог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ой техники</w:t>
      </w:r>
      <w:r w:rsidR="00692C7C"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:rsidR="00435AEA" w:rsidRPr="003E72BF" w:rsidRDefault="00435AEA" w:rsidP="00440671">
      <w:pPr>
        <w:pStyle w:val="a9"/>
        <w:numPr>
          <w:ilvl w:val="0"/>
          <w:numId w:val="10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ГОСТ 2.708-81 </w:t>
      </w:r>
      <w:r w:rsidR="00922251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ЕСКД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. Правила выполнения электрических схем цифровой вычислител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ь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ой техники;</w:t>
      </w:r>
    </w:p>
    <w:p w:rsidR="002904A0" w:rsidRPr="003E72BF" w:rsidRDefault="002904A0" w:rsidP="00440671">
      <w:pPr>
        <w:pStyle w:val="a9"/>
        <w:numPr>
          <w:ilvl w:val="0"/>
          <w:numId w:val="10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ГОСТ 2.701-84 </w:t>
      </w:r>
      <w:r w:rsidR="00922251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ЕСКД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. Схемы. Виды и типы. Общие требования к выполнению;</w:t>
      </w:r>
    </w:p>
    <w:p w:rsidR="002904A0" w:rsidRPr="003E72BF" w:rsidRDefault="00922251" w:rsidP="00440671">
      <w:pPr>
        <w:pStyle w:val="a9"/>
        <w:numPr>
          <w:ilvl w:val="0"/>
          <w:numId w:val="10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ГОСТ 19.701-90 ЕСКД</w:t>
      </w:r>
      <w:r w:rsidR="002904A0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. Схемы алгоритмов, программ, данных и систем. Обозначения условные и правила вы</w:t>
      </w:r>
      <w:r w:rsidR="00692C7C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олнения</w:t>
      </w:r>
      <w:r w:rsidR="00692C7C"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:rsidR="002904A0" w:rsidRPr="003E72BF" w:rsidRDefault="00922251" w:rsidP="00440671">
      <w:pPr>
        <w:pStyle w:val="a9"/>
        <w:numPr>
          <w:ilvl w:val="0"/>
          <w:numId w:val="10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ГОСТ Р 51040-97 </w:t>
      </w:r>
      <w:r w:rsidR="002904A0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ЕСКД. Платы пе</w:t>
      </w:r>
      <w:r w:rsidR="00692C7C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чатные. Шаги координатной сетки</w:t>
      </w:r>
      <w:r w:rsidR="00692C7C"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:rsidR="002904A0" w:rsidRPr="003E72BF" w:rsidRDefault="002904A0" w:rsidP="00440671">
      <w:pPr>
        <w:pStyle w:val="a9"/>
        <w:numPr>
          <w:ilvl w:val="0"/>
          <w:numId w:val="10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ГОСТ 23664-79 ЕСКД. Платы печатные. Получение монтажных и подлежа</w:t>
      </w:r>
      <w:r w:rsidR="00692C7C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щих металл</w:t>
      </w:r>
      <w:r w:rsidR="00692C7C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="00692C7C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зации отверстий;</w:t>
      </w:r>
    </w:p>
    <w:p w:rsidR="002904A0" w:rsidRPr="003E72BF" w:rsidRDefault="002904A0" w:rsidP="00440671">
      <w:pPr>
        <w:pStyle w:val="a9"/>
        <w:numPr>
          <w:ilvl w:val="0"/>
          <w:numId w:val="10"/>
        </w:numPr>
        <w:tabs>
          <w:tab w:val="left" w:pos="851"/>
        </w:tabs>
        <w:spacing w:after="0" w:line="360" w:lineRule="auto"/>
        <w:ind w:left="709" w:hanging="28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ГОСТ 17467-88 ЕСКД. Микросхемы</w:t>
      </w:r>
      <w:r w:rsidR="00692C7C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интегральные. Основные размеры;</w:t>
      </w:r>
    </w:p>
    <w:p w:rsidR="00620715" w:rsidRPr="003E72BF" w:rsidRDefault="002904A0" w:rsidP="00440671">
      <w:pPr>
        <w:pStyle w:val="a9"/>
        <w:numPr>
          <w:ilvl w:val="0"/>
          <w:numId w:val="10"/>
        </w:numPr>
        <w:tabs>
          <w:tab w:val="left" w:pos="851"/>
        </w:tabs>
        <w:spacing w:after="0" w:line="360" w:lineRule="auto"/>
        <w:ind w:left="709" w:hanging="28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ГОСТ 2.417-91 ЕСКД. Платы печатные. Правила выполнения чертежей.</w:t>
      </w:r>
    </w:p>
    <w:p w:rsidR="00692C7C" w:rsidRPr="003E72BF" w:rsidRDefault="00620715" w:rsidP="002462A4">
      <w:pPr>
        <w:pStyle w:val="a9"/>
        <w:spacing w:before="120" w:after="120" w:line="360" w:lineRule="auto"/>
        <w:ind w:left="0"/>
        <w:contextualSpacing w:val="0"/>
        <w:jc w:val="both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ab/>
      </w:r>
      <w:r w:rsidR="00692C7C" w:rsidRPr="003E72BF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1.4  Пакеты прикладных программ по автоматизированному проектированию (компьютерному моделированию) цифровых устройств</w:t>
      </w:r>
    </w:p>
    <w:p w:rsidR="00692C7C" w:rsidRPr="003E72BF" w:rsidRDefault="00692C7C" w:rsidP="0092092C">
      <w:pPr>
        <w:pStyle w:val="a9"/>
        <w:widowControl w:val="0"/>
        <w:spacing w:after="0" w:line="360" w:lineRule="auto"/>
        <w:ind w:left="0"/>
        <w:jc w:val="both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ab/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В лабораториях специальности "Компьютерные системы и комплексы" Ивановского энергетического колледжа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 на компьютерах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 установлены программы для разработки и отладки виртуальных устройств, проектирования и моделирования электронных схем.</w:t>
      </w:r>
    </w:p>
    <w:p w:rsidR="00692C7C" w:rsidRPr="003E72BF" w:rsidRDefault="00692C7C" w:rsidP="0092092C">
      <w:pPr>
        <w:pStyle w:val="a9"/>
        <w:spacing w:after="0" w:line="360" w:lineRule="auto"/>
        <w:ind w:left="0"/>
        <w:jc w:val="both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ab/>
      </w:r>
      <w:r w:rsidR="0080212B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Для использования в учебном процессе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 на компьютерах установлены следующие пр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граммы:</w:t>
      </w:r>
    </w:p>
    <w:p w:rsidR="00692C7C" w:rsidRPr="003E72BF" w:rsidRDefault="00692C7C" w:rsidP="0092092C">
      <w:pPr>
        <w:pStyle w:val="a9"/>
        <w:tabs>
          <w:tab w:val="left" w:pos="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LabVIEW – это среда разработки и платформа для выполнения программ, созданных на графическом языке программирования «G» фирмы National Instruments. LabVIEW включает все необходимые средства для автоматизации измерений, обработки и визуализации данных и по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з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воляет создавать контрольно-измерительные системы на базе различных аппаратных платформ и приборов.</w:t>
      </w:r>
    </w:p>
    <w:p w:rsidR="00692C7C" w:rsidRPr="003E72BF" w:rsidRDefault="00692C7C" w:rsidP="0092092C">
      <w:pPr>
        <w:pStyle w:val="a9"/>
        <w:tabs>
          <w:tab w:val="left" w:pos="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Proteus Professional  –  пакет программ для автоматизированного проектирования эле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к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тронных схем. Пакет представляет собой систему схемотехнического моделирования, базир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у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ющуюся на основе моделей электронных компонентов принятых в PSpice. Отличительной че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р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той пакета Proteus Professional является возможность моделирования работы программируемых устройств: микроконтроллеров, микропроцессоров, DSP и прочее. Дополнительно в пакет 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lastRenderedPageBreak/>
        <w:t>Proteus Professional входит система проектирования печатных плат. Proteus Professional может симулировать работу следующих микроконтроллеров: 8051, ARM7,ARM Cortex-M3, AVR, Texas Instruments, Motorola, PIC, Basic Stamp.</w:t>
      </w:r>
    </w:p>
    <w:p w:rsidR="00692C7C" w:rsidRPr="003E72BF" w:rsidRDefault="00692C7C" w:rsidP="0092092C">
      <w:pPr>
        <w:pStyle w:val="a9"/>
        <w:tabs>
          <w:tab w:val="left" w:pos="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Multisim</w:t>
      </w:r>
      <w:r w:rsidR="0080212B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 11.0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 – программа для конструирования </w:t>
      </w:r>
      <w:r w:rsidR="0080212B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и моделирования работы 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электронных схем.</w:t>
      </w:r>
    </w:p>
    <w:p w:rsidR="00692C7C" w:rsidRPr="003E72BF" w:rsidRDefault="00692C7C" w:rsidP="0092092C">
      <w:pPr>
        <w:pStyle w:val="a9"/>
        <w:tabs>
          <w:tab w:val="left" w:pos="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DipTrace – это многофункциональная система автоматизированного проектирования (САПР) по разработке электронных печатных плат и схемотехнической документации для пр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ектов любой сложности, от идеи до готового устройства. 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  <w:lang w:val="en-US"/>
        </w:rPr>
        <w:t xml:space="preserve">DipTrace 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включает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  <w:lang w:val="en-US"/>
        </w:rPr>
        <w:t xml:space="preserve"> 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в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  <w:lang w:val="en-US"/>
        </w:rPr>
        <w:t xml:space="preserve"> 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себя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  <w:lang w:val="en-US"/>
        </w:rPr>
        <w:t xml:space="preserve"> 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такие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  <w:lang w:val="en-US"/>
        </w:rPr>
        <w:t xml:space="preserve"> 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пр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граммы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  <w:lang w:val="en-US"/>
        </w:rPr>
        <w:t xml:space="preserve">, 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как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  <w:lang w:val="en-US"/>
        </w:rPr>
        <w:t xml:space="preserve">: Schematic, Layout, Component Editor 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и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  <w:lang w:val="en-US"/>
        </w:rPr>
        <w:t xml:space="preserve"> Pattern Editor. 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PCB Layout  – это модуль, к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торый предназначен для  разработки печатных плат с удобной ручной трассировкой и позици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нированием компонентов, мощным автотрассировщиком, возможностью копирования готовых узлов между иерархическими блоками. DipTrace Schematic – это современный программный инструмент по разработке сложных и многоуровневых иерархических принципиальных схем со множеством функций для создания визуальных и логических связей между выводами комп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нентов. Component Editor – модуль программной среды DipTrace. Служит для создания корп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у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сов компонентов различных форм, полигональных и стандартных контактных площадок, отве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р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стий и размеров. Pattern Editor  –  это редактор, который позволяет создавать одно- или много-секционные компоненты просто выбрав нужный шаблон, задав размеры, визуальные и электр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и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ческие характеристики выводов.</w:t>
      </w:r>
    </w:p>
    <w:p w:rsidR="00226E44" w:rsidRPr="00BF2C49" w:rsidRDefault="00226E44" w:rsidP="00BF2C49">
      <w:pPr>
        <w:pStyle w:val="a9"/>
        <w:tabs>
          <w:tab w:val="left" w:pos="0"/>
        </w:tabs>
        <w:spacing w:line="360" w:lineRule="auto"/>
        <w:ind w:left="0" w:firstLine="709"/>
        <w:jc w:val="both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226E44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Arduino — это электронный конструктор и удобная платформа быстрой разработки эле</w:t>
      </w:r>
      <w:r w:rsidRPr="00226E44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к</w:t>
      </w:r>
      <w:r w:rsidRPr="00226E44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тронных устройств для новичков и профессионалов. Платформа стала популярной во всем мире благодаря удобству языка программирования, а также открытой архитектуре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r w:rsidRPr="00226E44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и программному коду. Программируется через USB без использования программаторов.</w:t>
      </w:r>
    </w:p>
    <w:p w:rsidR="00B634B8" w:rsidRPr="003E72BF" w:rsidRDefault="00B634B8" w:rsidP="003F5FA2">
      <w:pPr>
        <w:pStyle w:val="a9"/>
        <w:widowControl w:val="0"/>
        <w:spacing w:before="120" w:after="120" w:line="360" w:lineRule="auto"/>
        <w:ind w:left="0"/>
        <w:contextualSpacing w:val="0"/>
        <w:jc w:val="both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ab/>
        <w:t>1.6 Аппаратура и программное обеспечение для проведения тестирования цифр</w:t>
      </w:r>
      <w:r w:rsidRPr="003E72BF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вых устройств</w:t>
      </w:r>
    </w:p>
    <w:p w:rsidR="00B634B8" w:rsidRPr="003E72BF" w:rsidRDefault="00B634B8" w:rsidP="0092092C">
      <w:pPr>
        <w:pStyle w:val="a9"/>
        <w:widowControl w:val="0"/>
        <w:spacing w:after="0" w:line="360" w:lineRule="auto"/>
        <w:ind w:left="0"/>
        <w:jc w:val="both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ab/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Лаборатории Ивановского </w:t>
      </w:r>
      <w:r w:rsidR="0080212B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э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нергетического колледжа располагают  следующей  аппар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а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турой для тестирования цифровых устройств: </w:t>
      </w:r>
    </w:p>
    <w:p w:rsidR="00BC3450" w:rsidRPr="003E72BF" w:rsidRDefault="00BC3450" w:rsidP="00440671">
      <w:pPr>
        <w:pStyle w:val="a9"/>
        <w:widowControl w:val="0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у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ниверсальны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е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 сте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нды </w:t>
      </w:r>
      <w:r w:rsidR="0080212B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АВТ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  <w:lang w:val="en-US"/>
        </w:rPr>
        <w:t>;</w:t>
      </w:r>
    </w:p>
    <w:p w:rsidR="00BC3450" w:rsidRPr="003E72BF" w:rsidRDefault="00BC3450" w:rsidP="00440671">
      <w:pPr>
        <w:pStyle w:val="a9"/>
        <w:widowControl w:val="0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платформы 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  <w:lang w:val="en-US"/>
        </w:rPr>
        <w:t>NI ELVIS;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</w:p>
    <w:p w:rsidR="00BC3450" w:rsidRPr="003E72BF" w:rsidRDefault="00BC3450" w:rsidP="00440671">
      <w:pPr>
        <w:pStyle w:val="a9"/>
        <w:widowControl w:val="0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м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ультиметр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ы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  <w:lang w:val="en-US"/>
        </w:rPr>
        <w:t>;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</w:p>
    <w:p w:rsidR="00B634B8" w:rsidRPr="003E72BF" w:rsidRDefault="00BC3450" w:rsidP="00440671">
      <w:pPr>
        <w:pStyle w:val="a9"/>
        <w:widowControl w:val="0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о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сциллограф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ы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  <w:lang w:val="en-US"/>
        </w:rPr>
        <w:t>.</w:t>
      </w:r>
    </w:p>
    <w:p w:rsidR="00BC3450" w:rsidRPr="003E72BF" w:rsidRDefault="00BC3450" w:rsidP="0092092C">
      <w:pPr>
        <w:pStyle w:val="a9"/>
        <w:widowControl w:val="0"/>
        <w:spacing w:after="0" w:line="360" w:lineRule="auto"/>
        <w:ind w:left="0"/>
        <w:jc w:val="both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ab/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Универсальный стенд </w:t>
      </w:r>
      <w:r w:rsidR="0080212B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О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АВТ предназначен для проведения лабораторных работ по ку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р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сам «Основы автоматики и вычислительной техники», «Основы промышленной электроники»,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 «Основы информатики и ЭВТ». </w:t>
      </w:r>
    </w:p>
    <w:p w:rsidR="00B634B8" w:rsidRPr="003E72BF" w:rsidRDefault="00BC3450" w:rsidP="0092092C">
      <w:pPr>
        <w:pStyle w:val="a9"/>
        <w:widowControl w:val="0"/>
        <w:spacing w:after="0" w:line="360" w:lineRule="auto"/>
        <w:ind w:left="0"/>
        <w:jc w:val="both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lastRenderedPageBreak/>
        <w:tab/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Стенд позволяет проводить лабораторные работы по изучению и исследованию следу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ю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щих элементов , узлов и устройств цифровой вычислительной техники: </w:t>
      </w:r>
    </w:p>
    <w:p w:rsidR="00B634B8" w:rsidRPr="003E72BF" w:rsidRDefault="00BC3450" w:rsidP="00440671">
      <w:pPr>
        <w:pStyle w:val="a9"/>
        <w:widowControl w:val="0"/>
        <w:numPr>
          <w:ilvl w:val="0"/>
          <w:numId w:val="14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л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огические элементы НЕ, ИЛИ, ИЛИ НЕ, И, И-НЕ, ИСКЛЮЧАЮЩИЕ ИЛИ, НЕРА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В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НОЗНАЧНОСТЬ;</w:t>
      </w:r>
    </w:p>
    <w:p w:rsidR="00B634B8" w:rsidRPr="003E72BF" w:rsidRDefault="00BC3450" w:rsidP="00440671">
      <w:pPr>
        <w:pStyle w:val="a9"/>
        <w:widowControl w:val="0"/>
        <w:numPr>
          <w:ilvl w:val="0"/>
          <w:numId w:val="14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к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омбинационных узлов, собранных на базовых логических элемен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тах;</w:t>
      </w:r>
    </w:p>
    <w:p w:rsidR="00B634B8" w:rsidRPr="003E72BF" w:rsidRDefault="00BC3450" w:rsidP="00440671">
      <w:pPr>
        <w:pStyle w:val="a9"/>
        <w:widowControl w:val="0"/>
        <w:numPr>
          <w:ilvl w:val="0"/>
          <w:numId w:val="14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к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омбинационных узлов, выполненных в виде самостоятельных ИМС-дешефратора,  д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е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мультиплексора, мультиплексора, преобразователя двоичного кода  в код семисегмен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т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ного индикатора, четырёхразрядного двоичного сумматора, четырехразрядного арифм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е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тического-логического устройства;</w:t>
      </w:r>
    </w:p>
    <w:p w:rsidR="00B634B8" w:rsidRPr="003E72BF" w:rsidRDefault="00BC3450" w:rsidP="00440671">
      <w:pPr>
        <w:pStyle w:val="a9"/>
        <w:widowControl w:val="0"/>
        <w:numPr>
          <w:ilvl w:val="0"/>
          <w:numId w:val="14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п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оследовательных элементов, собранных  на базовых логических элемен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тах 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RS триггера на элементах И-НЕ и т.д.</w:t>
      </w:r>
    </w:p>
    <w:p w:rsidR="00B634B8" w:rsidRPr="003E72BF" w:rsidRDefault="00BC3450" w:rsidP="0092092C">
      <w:pPr>
        <w:pStyle w:val="a9"/>
        <w:widowControl w:val="0"/>
        <w:spacing w:after="0" w:line="360" w:lineRule="auto"/>
        <w:ind w:left="0"/>
        <w:jc w:val="both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ab/>
        <w:t>Внешний вид стен</w:t>
      </w:r>
      <w:r w:rsidR="0053126D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да САВТ представлен на рисунке 5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.</w:t>
      </w:r>
    </w:p>
    <w:p w:rsidR="001C55D1" w:rsidRPr="003E72BF" w:rsidRDefault="0080212B" w:rsidP="0080212B">
      <w:pPr>
        <w:pStyle w:val="a9"/>
        <w:widowControl w:val="0"/>
        <w:spacing w:after="0" w:line="360" w:lineRule="auto"/>
        <w:ind w:left="0"/>
        <w:jc w:val="center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80212B">
        <w:rPr>
          <w:rFonts w:ascii="Times New Roman" w:hAnsi="Times New Roman" w:cs="Times New Roman"/>
          <w:bCs/>
          <w:noProof/>
          <w:color w:val="000000" w:themeColor="text1"/>
          <w:sz w:val="24"/>
          <w:szCs w:val="24"/>
        </w:rPr>
        <w:drawing>
          <wp:inline distT="0" distB="0" distL="0" distR="0">
            <wp:extent cx="2674189" cy="1966823"/>
            <wp:effectExtent l="0" t="0" r="0" b="0"/>
            <wp:docPr id="41" name="Рисунок 1" descr="G:\Новая папка (3)\DSC01460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 descr="G:\Новая папка (3)\DSC01460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l="4320" t="3211" r="8083" b="1437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6594" cy="19685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55D1" w:rsidRPr="003E72BF" w:rsidRDefault="0053126D" w:rsidP="0092092C">
      <w:pPr>
        <w:pStyle w:val="a9"/>
        <w:widowControl w:val="0"/>
        <w:spacing w:after="0" w:line="360" w:lineRule="auto"/>
        <w:ind w:left="0"/>
        <w:jc w:val="center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53126D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Рисунок 5</w:t>
      </w:r>
      <w:r w:rsidR="0080212B" w:rsidRPr="0053126D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 – Лабораторный</w:t>
      </w:r>
      <w:r w:rsidR="0080212B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 стенд ОАВТ</w:t>
      </w:r>
    </w:p>
    <w:p w:rsidR="00922251" w:rsidRPr="003E72BF" w:rsidRDefault="00922251" w:rsidP="0092092C">
      <w:pPr>
        <w:pStyle w:val="a9"/>
        <w:widowControl w:val="0"/>
        <w:spacing w:after="0" w:line="360" w:lineRule="auto"/>
        <w:ind w:left="0"/>
        <w:jc w:val="both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ab/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Мультиметр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 –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 комбинированный электроизмерительный прибор, объединяющий в себе несколько функций.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В минимальном наборе включает функции вольтметра, амперметра и о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м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метра. Иногда выполняется мультиметр в виде токоизмерительных клещей. </w:t>
      </w:r>
    </w:p>
    <w:p w:rsidR="00922251" w:rsidRPr="003E72BF" w:rsidRDefault="00922251" w:rsidP="0092092C">
      <w:pPr>
        <w:pStyle w:val="a9"/>
        <w:widowControl w:val="0"/>
        <w:spacing w:after="0" w:line="360" w:lineRule="auto"/>
        <w:ind w:left="0"/>
        <w:contextualSpacing w:val="0"/>
        <w:jc w:val="both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ab/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Осциллограф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 –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 прибор, предназначенный для исследования (наблюдения, записи; изм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е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рения) амплитудн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ых и временны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х параметров электрического сигнала, подаваемого на его вход. </w:t>
      </w:r>
    </w:p>
    <w:p w:rsidR="00B634B8" w:rsidRPr="003E72BF" w:rsidRDefault="00922251" w:rsidP="0092092C">
      <w:pPr>
        <w:pStyle w:val="a9"/>
        <w:widowControl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Внешний вид о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сциллограф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а представлен</w:t>
      </w:r>
      <w:r w:rsidR="00B634B8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 на рисунке </w:t>
      </w:r>
      <w:r w:rsidR="0053126D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6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.</w:t>
      </w:r>
    </w:p>
    <w:p w:rsidR="001C55D1" w:rsidRPr="003E72BF" w:rsidRDefault="001C55D1" w:rsidP="00C63F42">
      <w:pPr>
        <w:pStyle w:val="a9"/>
        <w:widowControl w:val="0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Cs/>
          <w:noProof/>
          <w:color w:val="000000" w:themeColor="text1"/>
          <w:sz w:val="24"/>
          <w:szCs w:val="24"/>
        </w:rPr>
        <w:lastRenderedPageBreak/>
        <w:drawing>
          <wp:inline distT="0" distB="0" distL="0" distR="0">
            <wp:extent cx="3438257" cy="2579298"/>
            <wp:effectExtent l="0" t="0" r="0" b="0"/>
            <wp:docPr id="7" name="Рисунок 5" descr="D:\csW6Qeh50Q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sW6Qeh50Qk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6300" cy="25928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55D1" w:rsidRPr="003E72BF" w:rsidRDefault="0053126D" w:rsidP="0092092C">
      <w:pPr>
        <w:pStyle w:val="a9"/>
        <w:widowControl w:val="0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Рисунок 6 – Внешний вид осциллографа</w:t>
      </w:r>
    </w:p>
    <w:p w:rsidR="00943DC4" w:rsidRPr="003E72BF" w:rsidRDefault="00922251" w:rsidP="00943DC4">
      <w:pPr>
        <w:pStyle w:val="a9"/>
        <w:widowControl w:val="0"/>
        <w:spacing w:before="120" w:after="120" w:line="360" w:lineRule="auto"/>
        <w:ind w:left="0"/>
        <w:contextualSpacing w:val="0"/>
        <w:jc w:val="both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ab/>
      </w:r>
      <w:r w:rsidR="00943DC4" w:rsidRPr="003E72BF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1.7 Проектирование (моделирование) цифрового устройства</w:t>
      </w:r>
    </w:p>
    <w:p w:rsidR="00943DC4" w:rsidRDefault="00943DC4" w:rsidP="00943DC4">
      <w:pPr>
        <w:pStyle w:val="a9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В ходе прохождения практики 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разработана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хема цифрового устройства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кодового замка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</w:t>
      </w:r>
    </w:p>
    <w:p w:rsidR="00943DC4" w:rsidRPr="003E72BF" w:rsidRDefault="00943DC4" w:rsidP="00943DC4">
      <w:pPr>
        <w:pStyle w:val="a9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 схеме предусмотрены устройства индикации для контроля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правильности введения к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а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(рисунок 6).</w:t>
      </w:r>
    </w:p>
    <w:p w:rsidR="00943DC4" w:rsidRPr="00943DC4" w:rsidRDefault="00943DC4" w:rsidP="00943DC4">
      <w:pPr>
        <w:tabs>
          <w:tab w:val="left" w:pos="851"/>
        </w:tabs>
        <w:spacing w:after="0" w:line="360" w:lineRule="auto"/>
        <w:ind w:left="35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ab/>
        <w:t xml:space="preserve">Спроектированная схема </w:t>
      </w: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состоит из </w:t>
      </w:r>
      <w:r>
        <w:rPr>
          <w:rFonts w:ascii="Times New Roman" w:hAnsi="Times New Roman" w:cs="Times New Roman"/>
          <w:sz w:val="24"/>
          <w:szCs w:val="24"/>
        </w:rPr>
        <w:t>4 логических элементов</w:t>
      </w:r>
      <w:r w:rsidRPr="000D124D">
        <w:rPr>
          <w:rFonts w:ascii="Times New Roman" w:hAnsi="Times New Roman" w:cs="Times New Roman"/>
          <w:sz w:val="24"/>
          <w:szCs w:val="24"/>
        </w:rPr>
        <w:t xml:space="preserve"> 2И</w:t>
      </w:r>
      <w:r>
        <w:rPr>
          <w:rFonts w:ascii="Times New Roman" w:hAnsi="Times New Roman" w:cs="Times New Roman"/>
          <w:sz w:val="24"/>
          <w:szCs w:val="24"/>
        </w:rPr>
        <w:t xml:space="preserve"> и на 6 логических эл</w:t>
      </w:r>
      <w:r>
        <w:rPr>
          <w:rFonts w:ascii="Times New Roman" w:hAnsi="Times New Roman" w:cs="Times New Roman"/>
          <w:sz w:val="24"/>
          <w:szCs w:val="24"/>
        </w:rPr>
        <w:t>е</w:t>
      </w:r>
      <w:r>
        <w:rPr>
          <w:rFonts w:ascii="Times New Roman" w:hAnsi="Times New Roman" w:cs="Times New Roman"/>
          <w:sz w:val="24"/>
          <w:szCs w:val="24"/>
        </w:rPr>
        <w:t>ментов НЕ, соединенных с 10 ключами (играющими роль кнопок). Каждый из выходов кн</w:t>
      </w:r>
      <w:r>
        <w:rPr>
          <w:rFonts w:ascii="Times New Roman" w:hAnsi="Times New Roman" w:cs="Times New Roman"/>
          <w:sz w:val="24"/>
          <w:szCs w:val="24"/>
        </w:rPr>
        <w:t>о</w:t>
      </w:r>
      <w:r>
        <w:rPr>
          <w:rFonts w:ascii="Times New Roman" w:hAnsi="Times New Roman" w:cs="Times New Roman"/>
          <w:sz w:val="24"/>
          <w:szCs w:val="24"/>
        </w:rPr>
        <w:t>пок 4,5,6 и 7 подключаем к соответствующим входам ЛЭ 2И. Входы всех кнопок объедин</w:t>
      </w:r>
      <w:r>
        <w:rPr>
          <w:rFonts w:ascii="Times New Roman" w:hAnsi="Times New Roman" w:cs="Times New Roman"/>
          <w:sz w:val="24"/>
          <w:szCs w:val="24"/>
        </w:rPr>
        <w:t>я</w:t>
      </w:r>
      <w:r>
        <w:rPr>
          <w:rFonts w:ascii="Times New Roman" w:hAnsi="Times New Roman" w:cs="Times New Roman"/>
          <w:sz w:val="24"/>
          <w:szCs w:val="24"/>
        </w:rPr>
        <w:t>ем и подключаем к питанию. Выходы неиспользуемых кнопок подключаем к входу ЛЭ НЕ.  Выход второго ЛЭ 2И соединяем с первым входом третьего ЛЭ 2И, а выход первого ЛЭ 2И – со вторым входом того же ЛЭ. Выход третьего ЛЭ 2И соединяем с первым входом четве</w:t>
      </w:r>
      <w:r>
        <w:rPr>
          <w:rFonts w:ascii="Times New Roman" w:hAnsi="Times New Roman" w:cs="Times New Roman"/>
          <w:sz w:val="24"/>
          <w:szCs w:val="24"/>
        </w:rPr>
        <w:t>р</w:t>
      </w:r>
      <w:r>
        <w:rPr>
          <w:rFonts w:ascii="Times New Roman" w:hAnsi="Times New Roman" w:cs="Times New Roman"/>
          <w:sz w:val="24"/>
          <w:szCs w:val="24"/>
        </w:rPr>
        <w:t>того ЛЭ 2И, а второй вход четвертого ЛЭ 2И соединяем с выходом ЛЭ НЕ. Выход четверт</w:t>
      </w:r>
      <w:r>
        <w:rPr>
          <w:rFonts w:ascii="Times New Roman" w:hAnsi="Times New Roman" w:cs="Times New Roman"/>
          <w:sz w:val="24"/>
          <w:szCs w:val="24"/>
        </w:rPr>
        <w:t>о</w:t>
      </w:r>
      <w:r>
        <w:rPr>
          <w:rFonts w:ascii="Times New Roman" w:hAnsi="Times New Roman" w:cs="Times New Roman"/>
          <w:sz w:val="24"/>
          <w:szCs w:val="24"/>
        </w:rPr>
        <w:t xml:space="preserve">го ЛЭ 2И соединяем с базой транзистора </w:t>
      </w:r>
      <w:r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BC236C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BC236C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  <w:lang w:val="en-US"/>
        </w:rPr>
        <w:t>n</w:t>
      </w:r>
      <w:r>
        <w:rPr>
          <w:rFonts w:ascii="Times New Roman" w:hAnsi="Times New Roman" w:cs="Times New Roman"/>
          <w:sz w:val="24"/>
          <w:szCs w:val="24"/>
        </w:rPr>
        <w:t>-типа. Эмиттер транзистора подключаем к п</w:t>
      </w:r>
      <w:r>
        <w:rPr>
          <w:rFonts w:ascii="Times New Roman" w:hAnsi="Times New Roman" w:cs="Times New Roman"/>
          <w:sz w:val="24"/>
          <w:szCs w:val="24"/>
        </w:rPr>
        <w:t>и</w:t>
      </w:r>
      <w:r>
        <w:rPr>
          <w:rFonts w:ascii="Times New Roman" w:hAnsi="Times New Roman" w:cs="Times New Roman"/>
          <w:sz w:val="24"/>
          <w:szCs w:val="24"/>
        </w:rPr>
        <w:t xml:space="preserve">танию через резистор 232 Ома и светодиод. К коллектору транзистора подключаем </w:t>
      </w:r>
      <w:proofErr w:type="spellStart"/>
      <w:r>
        <w:rPr>
          <w:rFonts w:ascii="Times New Roman" w:hAnsi="Times New Roman" w:cs="Times New Roman"/>
          <w:sz w:val="24"/>
          <w:szCs w:val="24"/>
        </w:rPr>
        <w:t>зе</w:t>
      </w:r>
      <w:r>
        <w:rPr>
          <w:rFonts w:ascii="Times New Roman" w:hAnsi="Times New Roman" w:cs="Times New Roman"/>
          <w:sz w:val="24"/>
          <w:szCs w:val="24"/>
        </w:rPr>
        <w:t>м</w:t>
      </w:r>
      <w:r>
        <w:rPr>
          <w:rFonts w:ascii="Times New Roman" w:hAnsi="Times New Roman" w:cs="Times New Roman"/>
          <w:sz w:val="24"/>
          <w:szCs w:val="24"/>
        </w:rPr>
        <w:t>лю</w:t>
      </w:r>
      <w:proofErr w:type="gramStart"/>
      <w:r>
        <w:rPr>
          <w:rFonts w:ascii="Times New Roman" w:hAnsi="Times New Roman" w:cs="Times New Roman"/>
          <w:sz w:val="24"/>
          <w:szCs w:val="24"/>
        </w:rPr>
        <w:t>.П</w:t>
      </w:r>
      <w:proofErr w:type="gramEnd"/>
      <w:r>
        <w:rPr>
          <w:rFonts w:ascii="Times New Roman" w:hAnsi="Times New Roman" w:cs="Times New Roman"/>
          <w:sz w:val="24"/>
          <w:szCs w:val="24"/>
        </w:rPr>
        <w:t>роизведен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анализ элементов схемы и представлен в табличном виде (таблица </w:t>
      </w:r>
      <w:r w:rsidR="005B1F27" w:rsidRPr="005B1F27">
        <w:rPr>
          <w:rFonts w:ascii="Times New Roman" w:hAnsi="Times New Roman" w:cs="Times New Roman"/>
          <w:sz w:val="24"/>
          <w:szCs w:val="24"/>
        </w:rPr>
        <w:t>4</w:t>
      </w:r>
      <w:r w:rsidRPr="005B1F27">
        <w:rPr>
          <w:rFonts w:ascii="Times New Roman" w:hAnsi="Times New Roman" w:cs="Times New Roman"/>
          <w:sz w:val="24"/>
          <w:szCs w:val="24"/>
        </w:rPr>
        <w:t>)</w:t>
      </w:r>
    </w:p>
    <w:p w:rsidR="00943DC4" w:rsidRPr="00943DC4" w:rsidRDefault="005B1F27" w:rsidP="00943DC4">
      <w:pPr>
        <w:tabs>
          <w:tab w:val="left" w:pos="851"/>
        </w:tabs>
        <w:spacing w:after="0"/>
        <w:ind w:left="28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Таблица 4</w:t>
      </w:r>
      <w:r w:rsidR="00943DC4" w:rsidRPr="005B1F27">
        <w:rPr>
          <w:rFonts w:ascii="Times New Roman" w:hAnsi="Times New Roman" w:cs="Times New Roman"/>
          <w:sz w:val="24"/>
          <w:szCs w:val="24"/>
        </w:rPr>
        <w:t>- Анализ элементов схемы</w:t>
      </w:r>
    </w:p>
    <w:tbl>
      <w:tblPr>
        <w:tblStyle w:val="af3"/>
        <w:tblW w:w="0" w:type="auto"/>
        <w:tblInd w:w="360" w:type="dxa"/>
        <w:tblLook w:val="04A0" w:firstRow="1" w:lastRow="0" w:firstColumn="1" w:lastColumn="0" w:noHBand="0" w:noVBand="1"/>
      </w:tblPr>
      <w:tblGrid>
        <w:gridCol w:w="3197"/>
        <w:gridCol w:w="3351"/>
        <w:gridCol w:w="2981"/>
      </w:tblGrid>
      <w:tr w:rsidR="00943DC4" w:rsidTr="00943DC4">
        <w:tc>
          <w:tcPr>
            <w:tcW w:w="3197" w:type="dxa"/>
            <w:vAlign w:val="center"/>
          </w:tcPr>
          <w:p w:rsidR="00943DC4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2127">
              <w:rPr>
                <w:rFonts w:ascii="Times New Roman" w:hAnsi="Times New Roman" w:cs="Times New Roman"/>
                <w:sz w:val="24"/>
                <w:szCs w:val="24"/>
              </w:rPr>
              <w:t>Название элемента</w:t>
            </w:r>
          </w:p>
        </w:tc>
        <w:tc>
          <w:tcPr>
            <w:tcW w:w="3351" w:type="dxa"/>
            <w:vAlign w:val="center"/>
          </w:tcPr>
          <w:p w:rsidR="00943DC4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2127">
              <w:rPr>
                <w:rFonts w:ascii="Times New Roman" w:hAnsi="Times New Roman" w:cs="Times New Roman"/>
                <w:sz w:val="24"/>
                <w:szCs w:val="24"/>
              </w:rPr>
              <w:t>УГО</w:t>
            </w:r>
          </w:p>
        </w:tc>
        <w:tc>
          <w:tcPr>
            <w:tcW w:w="2981" w:type="dxa"/>
            <w:vAlign w:val="center"/>
          </w:tcPr>
          <w:p w:rsidR="00943DC4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2127">
              <w:rPr>
                <w:rFonts w:ascii="Times New Roman" w:hAnsi="Times New Roman" w:cs="Times New Roman"/>
                <w:sz w:val="24"/>
                <w:szCs w:val="24"/>
              </w:rPr>
              <w:t>Характеристики</w:t>
            </w:r>
          </w:p>
        </w:tc>
      </w:tr>
      <w:tr w:rsidR="00943DC4" w:rsidRPr="00D8189E" w:rsidTr="00943DC4">
        <w:trPr>
          <w:trHeight w:val="2534"/>
        </w:trPr>
        <w:tc>
          <w:tcPr>
            <w:tcW w:w="3197" w:type="dxa"/>
            <w:vAlign w:val="center"/>
          </w:tcPr>
          <w:p w:rsidR="00943DC4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2127">
              <w:rPr>
                <w:rFonts w:ascii="Times New Roman" w:hAnsi="Times New Roman" w:cs="Times New Roman"/>
                <w:sz w:val="24"/>
                <w:szCs w:val="24"/>
              </w:rPr>
              <w:t>2-input AND</w:t>
            </w:r>
          </w:p>
        </w:tc>
        <w:tc>
          <w:tcPr>
            <w:tcW w:w="3351" w:type="dxa"/>
            <w:vAlign w:val="center"/>
          </w:tcPr>
          <w:p w:rsidR="00943DC4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2127">
              <w:rPr>
                <w:rFonts w:ascii="Times New Roman" w:hAnsi="Times New Roman" w:cs="Times New Roman"/>
                <w:noProof/>
                <w:sz w:val="24"/>
                <w:szCs w:val="24"/>
              </w:rPr>
              <w:drawing>
                <wp:inline distT="0" distB="0" distL="0" distR="0" wp14:anchorId="0553E9E9" wp14:editId="7F4140F2">
                  <wp:extent cx="1095375" cy="400050"/>
                  <wp:effectExtent l="19050" t="0" r="9525" b="0"/>
                  <wp:docPr id="228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 l="19440" t="38313" r="19349" b="3927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95375" cy="400050"/>
                          </a:xfrm>
                          <a:prstGeom prst="rect">
                            <a:avLst/>
                          </a:prstGeom>
                          <a:noFill/>
                          <a:ln w="317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81" w:type="dxa"/>
            <w:vAlign w:val="center"/>
          </w:tcPr>
          <w:p w:rsidR="00943DC4" w:rsidRPr="00943DC4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43DC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ic function:</w:t>
            </w:r>
          </w:p>
          <w:p w:rsidR="00943DC4" w:rsidRPr="00D8189E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8189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=AB</w:t>
            </w:r>
          </w:p>
          <w:p w:rsidR="00943DC4" w:rsidRPr="00943DC4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43DC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D gate truth table</w:t>
            </w:r>
          </w:p>
          <w:tbl>
            <w:tblPr>
              <w:tblStyle w:val="af3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923"/>
              <w:gridCol w:w="920"/>
              <w:gridCol w:w="922"/>
            </w:tblGrid>
            <w:tr w:rsidR="00943DC4" w:rsidTr="00943DC4">
              <w:trPr>
                <w:trHeight w:val="255"/>
              </w:trPr>
              <w:tc>
                <w:tcPr>
                  <w:tcW w:w="1014" w:type="dxa"/>
                  <w:tcBorders>
                    <w:bottom w:val="single" w:sz="4" w:space="0" w:color="auto"/>
                  </w:tcBorders>
                </w:tcPr>
                <w:p w:rsidR="00943DC4" w:rsidRDefault="00943DC4" w:rsidP="00943DC4">
                  <w:pPr>
                    <w:tabs>
                      <w:tab w:val="left" w:pos="851"/>
                    </w:tabs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A</w:t>
                  </w:r>
                </w:p>
              </w:tc>
              <w:tc>
                <w:tcPr>
                  <w:tcW w:w="1014" w:type="dxa"/>
                  <w:tcBorders>
                    <w:bottom w:val="single" w:sz="4" w:space="0" w:color="auto"/>
                    <w:right w:val="single" w:sz="4" w:space="0" w:color="auto"/>
                  </w:tcBorders>
                </w:tcPr>
                <w:p w:rsidR="00943DC4" w:rsidRDefault="00943DC4" w:rsidP="00943DC4">
                  <w:pPr>
                    <w:tabs>
                      <w:tab w:val="left" w:pos="851"/>
                    </w:tabs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</w:t>
                  </w:r>
                </w:p>
              </w:tc>
              <w:tc>
                <w:tcPr>
                  <w:tcW w:w="1014" w:type="dxa"/>
                  <w:tcBorders>
                    <w:left w:val="single" w:sz="4" w:space="0" w:color="auto"/>
                    <w:bottom w:val="single" w:sz="4" w:space="0" w:color="auto"/>
                  </w:tcBorders>
                </w:tcPr>
                <w:p w:rsidR="00943DC4" w:rsidRDefault="00943DC4" w:rsidP="00943DC4">
                  <w:pPr>
                    <w:tabs>
                      <w:tab w:val="left" w:pos="851"/>
                    </w:tabs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Y</w:t>
                  </w:r>
                </w:p>
              </w:tc>
            </w:tr>
            <w:tr w:rsidR="00943DC4" w:rsidTr="00943DC4">
              <w:tc>
                <w:tcPr>
                  <w:tcW w:w="1014" w:type="dxa"/>
                </w:tcPr>
                <w:p w:rsidR="00943DC4" w:rsidRDefault="00943DC4" w:rsidP="00943DC4">
                  <w:pPr>
                    <w:tabs>
                      <w:tab w:val="left" w:pos="851"/>
                    </w:tabs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0</w:t>
                  </w:r>
                </w:p>
              </w:tc>
              <w:tc>
                <w:tcPr>
                  <w:tcW w:w="1014" w:type="dxa"/>
                  <w:tcBorders>
                    <w:right w:val="single" w:sz="4" w:space="0" w:color="auto"/>
                  </w:tcBorders>
                </w:tcPr>
                <w:p w:rsidR="00943DC4" w:rsidRDefault="00943DC4" w:rsidP="00943DC4">
                  <w:pPr>
                    <w:tabs>
                      <w:tab w:val="left" w:pos="851"/>
                    </w:tabs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0</w:t>
                  </w:r>
                </w:p>
              </w:tc>
              <w:tc>
                <w:tcPr>
                  <w:tcW w:w="1014" w:type="dxa"/>
                  <w:tcBorders>
                    <w:left w:val="single" w:sz="4" w:space="0" w:color="auto"/>
                  </w:tcBorders>
                </w:tcPr>
                <w:p w:rsidR="00943DC4" w:rsidRDefault="00943DC4" w:rsidP="00943DC4">
                  <w:pPr>
                    <w:tabs>
                      <w:tab w:val="left" w:pos="851"/>
                    </w:tabs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0</w:t>
                  </w:r>
                </w:p>
              </w:tc>
            </w:tr>
            <w:tr w:rsidR="00943DC4" w:rsidTr="00943DC4">
              <w:tc>
                <w:tcPr>
                  <w:tcW w:w="1014" w:type="dxa"/>
                </w:tcPr>
                <w:p w:rsidR="00943DC4" w:rsidRDefault="00943DC4" w:rsidP="00943DC4">
                  <w:pPr>
                    <w:tabs>
                      <w:tab w:val="left" w:pos="851"/>
                    </w:tabs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0</w:t>
                  </w:r>
                </w:p>
              </w:tc>
              <w:tc>
                <w:tcPr>
                  <w:tcW w:w="1014" w:type="dxa"/>
                  <w:tcBorders>
                    <w:right w:val="single" w:sz="4" w:space="0" w:color="auto"/>
                  </w:tcBorders>
                </w:tcPr>
                <w:p w:rsidR="00943DC4" w:rsidRDefault="00943DC4" w:rsidP="00943DC4">
                  <w:pPr>
                    <w:tabs>
                      <w:tab w:val="left" w:pos="851"/>
                    </w:tabs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1014" w:type="dxa"/>
                  <w:tcBorders>
                    <w:left w:val="single" w:sz="4" w:space="0" w:color="auto"/>
                  </w:tcBorders>
                </w:tcPr>
                <w:p w:rsidR="00943DC4" w:rsidRDefault="00943DC4" w:rsidP="00943DC4">
                  <w:pPr>
                    <w:tabs>
                      <w:tab w:val="left" w:pos="851"/>
                    </w:tabs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0</w:t>
                  </w:r>
                </w:p>
              </w:tc>
            </w:tr>
            <w:tr w:rsidR="00943DC4" w:rsidTr="00943DC4">
              <w:tc>
                <w:tcPr>
                  <w:tcW w:w="1014" w:type="dxa"/>
                </w:tcPr>
                <w:p w:rsidR="00943DC4" w:rsidRDefault="00943DC4" w:rsidP="00943DC4">
                  <w:pPr>
                    <w:tabs>
                      <w:tab w:val="left" w:pos="851"/>
                    </w:tabs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1014" w:type="dxa"/>
                  <w:tcBorders>
                    <w:right w:val="single" w:sz="4" w:space="0" w:color="auto"/>
                  </w:tcBorders>
                </w:tcPr>
                <w:p w:rsidR="00943DC4" w:rsidRDefault="00943DC4" w:rsidP="00943DC4">
                  <w:pPr>
                    <w:tabs>
                      <w:tab w:val="left" w:pos="851"/>
                    </w:tabs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0</w:t>
                  </w:r>
                </w:p>
              </w:tc>
              <w:tc>
                <w:tcPr>
                  <w:tcW w:w="1014" w:type="dxa"/>
                  <w:tcBorders>
                    <w:left w:val="single" w:sz="4" w:space="0" w:color="auto"/>
                  </w:tcBorders>
                </w:tcPr>
                <w:p w:rsidR="00943DC4" w:rsidRDefault="00943DC4" w:rsidP="00943DC4">
                  <w:pPr>
                    <w:tabs>
                      <w:tab w:val="left" w:pos="851"/>
                    </w:tabs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0</w:t>
                  </w:r>
                </w:p>
              </w:tc>
            </w:tr>
            <w:tr w:rsidR="00943DC4" w:rsidTr="00943DC4">
              <w:tc>
                <w:tcPr>
                  <w:tcW w:w="1014" w:type="dxa"/>
                </w:tcPr>
                <w:p w:rsidR="00943DC4" w:rsidRDefault="00943DC4" w:rsidP="00943DC4">
                  <w:pPr>
                    <w:tabs>
                      <w:tab w:val="left" w:pos="851"/>
                    </w:tabs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1014" w:type="dxa"/>
                  <w:tcBorders>
                    <w:right w:val="single" w:sz="4" w:space="0" w:color="auto"/>
                  </w:tcBorders>
                </w:tcPr>
                <w:p w:rsidR="00943DC4" w:rsidRDefault="00943DC4" w:rsidP="00943DC4">
                  <w:pPr>
                    <w:tabs>
                      <w:tab w:val="left" w:pos="851"/>
                    </w:tabs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1014" w:type="dxa"/>
                  <w:tcBorders>
                    <w:left w:val="single" w:sz="4" w:space="0" w:color="auto"/>
                  </w:tcBorders>
                </w:tcPr>
                <w:p w:rsidR="00943DC4" w:rsidRDefault="00943DC4" w:rsidP="00943DC4">
                  <w:pPr>
                    <w:tabs>
                      <w:tab w:val="left" w:pos="851"/>
                    </w:tabs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1</w:t>
                  </w:r>
                </w:p>
              </w:tc>
            </w:tr>
          </w:tbl>
          <w:p w:rsidR="00943DC4" w:rsidRPr="00D8189E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43DC4" w:rsidRPr="00D8189E" w:rsidTr="00AD76BF">
        <w:trPr>
          <w:trHeight w:val="701"/>
        </w:trPr>
        <w:tc>
          <w:tcPr>
            <w:tcW w:w="3197" w:type="dxa"/>
            <w:vAlign w:val="center"/>
          </w:tcPr>
          <w:p w:rsidR="00943DC4" w:rsidRPr="00943DC4" w:rsidRDefault="00943DC4" w:rsidP="00943D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3DC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азвание элемента</w:t>
            </w:r>
          </w:p>
        </w:tc>
        <w:tc>
          <w:tcPr>
            <w:tcW w:w="3351" w:type="dxa"/>
            <w:vAlign w:val="center"/>
          </w:tcPr>
          <w:p w:rsidR="00943DC4" w:rsidRPr="00943DC4" w:rsidRDefault="00943DC4" w:rsidP="00943D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3DC4">
              <w:rPr>
                <w:rFonts w:ascii="Times New Roman" w:hAnsi="Times New Roman" w:cs="Times New Roman"/>
                <w:sz w:val="24"/>
                <w:szCs w:val="24"/>
              </w:rPr>
              <w:t>УГО</w:t>
            </w:r>
          </w:p>
        </w:tc>
        <w:tc>
          <w:tcPr>
            <w:tcW w:w="2981" w:type="dxa"/>
            <w:vAlign w:val="center"/>
          </w:tcPr>
          <w:p w:rsidR="00943DC4" w:rsidRPr="00943DC4" w:rsidRDefault="00943DC4" w:rsidP="00943D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3DC4">
              <w:rPr>
                <w:rFonts w:ascii="Times New Roman" w:hAnsi="Times New Roman" w:cs="Times New Roman"/>
                <w:sz w:val="24"/>
                <w:szCs w:val="24"/>
              </w:rPr>
              <w:t>Характеристики</w:t>
            </w:r>
          </w:p>
        </w:tc>
      </w:tr>
      <w:tr w:rsidR="00943DC4" w:rsidRPr="00D8189E" w:rsidTr="00943DC4">
        <w:trPr>
          <w:trHeight w:val="2012"/>
        </w:trPr>
        <w:tc>
          <w:tcPr>
            <w:tcW w:w="3197" w:type="dxa"/>
            <w:vAlign w:val="center"/>
          </w:tcPr>
          <w:p w:rsidR="00943DC4" w:rsidRPr="00D8189E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8189E">
              <w:rPr>
                <w:rFonts w:ascii="Times New Roman" w:hAnsi="Times New Roman" w:cs="Times New Roman"/>
                <w:sz w:val="24"/>
                <w:szCs w:val="24"/>
              </w:rPr>
              <w:t>INVERTER</w:t>
            </w:r>
          </w:p>
        </w:tc>
        <w:tc>
          <w:tcPr>
            <w:tcW w:w="3351" w:type="dxa"/>
            <w:vAlign w:val="center"/>
          </w:tcPr>
          <w:p w:rsidR="00943DC4" w:rsidRPr="00D8189E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Courier" w:hAnsi="Courier" w:cs="Courier"/>
                <w:noProof/>
                <w:sz w:val="14"/>
                <w:szCs w:val="14"/>
              </w:rPr>
              <w:drawing>
                <wp:inline distT="0" distB="0" distL="0" distR="0" wp14:anchorId="09FA561A" wp14:editId="63C5CA8E">
                  <wp:extent cx="1328738" cy="571500"/>
                  <wp:effectExtent l="19050" t="0" r="4762" b="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 l="16667" t="37500" r="18750" b="3472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28738" cy="571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81" w:type="dxa"/>
            <w:vAlign w:val="center"/>
          </w:tcPr>
          <w:p w:rsidR="00943DC4" w:rsidRPr="00F633F3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633F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ic function:</w:t>
            </w:r>
          </w:p>
          <w:p w:rsidR="00943DC4" w:rsidRPr="00F633F3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633F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=</w:t>
            </w:r>
            <m:oMath>
              <m:bar>
                <m:barPr>
                  <m:pos m:val="top"/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A</m:t>
                  </m:r>
                </m:e>
              </m:bar>
            </m:oMath>
          </w:p>
          <w:p w:rsidR="00943DC4" w:rsidRPr="00F633F3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633F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D gate truth table</w:t>
            </w:r>
          </w:p>
          <w:tbl>
            <w:tblPr>
              <w:tblStyle w:val="af3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1383"/>
              <w:gridCol w:w="1382"/>
            </w:tblGrid>
            <w:tr w:rsidR="00943DC4" w:rsidRPr="00F633F3" w:rsidTr="00943DC4">
              <w:trPr>
                <w:trHeight w:val="210"/>
              </w:trPr>
              <w:tc>
                <w:tcPr>
                  <w:tcW w:w="1518" w:type="dxa"/>
                  <w:tcBorders>
                    <w:bottom w:val="single" w:sz="4" w:space="0" w:color="auto"/>
                    <w:right w:val="single" w:sz="4" w:space="0" w:color="auto"/>
                  </w:tcBorders>
                </w:tcPr>
                <w:p w:rsidR="00943DC4" w:rsidRPr="00F633F3" w:rsidRDefault="00943DC4" w:rsidP="00943DC4">
                  <w:pPr>
                    <w:tabs>
                      <w:tab w:val="left" w:pos="851"/>
                    </w:tabs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  <w:lang w:val="en-US"/>
                    </w:rPr>
                  </w:pPr>
                  <w:r w:rsidRPr="00F633F3">
                    <w:rPr>
                      <w:rFonts w:ascii="Times New Roman" w:hAnsi="Times New Roman" w:cs="Times New Roman"/>
                      <w:sz w:val="24"/>
                      <w:szCs w:val="24"/>
                      <w:lang w:val="en-US"/>
                    </w:rPr>
                    <w:t>A</w:t>
                  </w:r>
                </w:p>
              </w:tc>
              <w:tc>
                <w:tcPr>
                  <w:tcW w:w="1519" w:type="dxa"/>
                  <w:tcBorders>
                    <w:left w:val="single" w:sz="4" w:space="0" w:color="auto"/>
                    <w:bottom w:val="single" w:sz="4" w:space="0" w:color="auto"/>
                  </w:tcBorders>
                </w:tcPr>
                <w:p w:rsidR="00943DC4" w:rsidRPr="00F633F3" w:rsidRDefault="00943DC4" w:rsidP="00943DC4">
                  <w:pPr>
                    <w:tabs>
                      <w:tab w:val="left" w:pos="851"/>
                    </w:tabs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  <w:lang w:val="en-US"/>
                    </w:rPr>
                  </w:pPr>
                  <w:r w:rsidRPr="00F633F3">
                    <w:rPr>
                      <w:rFonts w:ascii="Times New Roman" w:hAnsi="Times New Roman" w:cs="Times New Roman"/>
                      <w:sz w:val="24"/>
                      <w:szCs w:val="24"/>
                      <w:lang w:val="en-US"/>
                    </w:rPr>
                    <w:t>B</w:t>
                  </w:r>
                </w:p>
              </w:tc>
            </w:tr>
            <w:tr w:rsidR="00943DC4" w:rsidRPr="00F633F3" w:rsidTr="00943DC4">
              <w:tc>
                <w:tcPr>
                  <w:tcW w:w="1518" w:type="dxa"/>
                  <w:tcBorders>
                    <w:right w:val="single" w:sz="4" w:space="0" w:color="auto"/>
                  </w:tcBorders>
                </w:tcPr>
                <w:p w:rsidR="00943DC4" w:rsidRPr="00F633F3" w:rsidRDefault="00943DC4" w:rsidP="00943DC4">
                  <w:pPr>
                    <w:tabs>
                      <w:tab w:val="left" w:pos="851"/>
                    </w:tabs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  <w:lang w:val="en-US"/>
                    </w:rPr>
                  </w:pPr>
                  <w:r w:rsidRPr="00F633F3">
                    <w:rPr>
                      <w:rFonts w:ascii="Times New Roman" w:hAnsi="Times New Roman" w:cs="Times New Roman"/>
                      <w:sz w:val="24"/>
                      <w:szCs w:val="24"/>
                      <w:lang w:val="en-US"/>
                    </w:rPr>
                    <w:t>1</w:t>
                  </w:r>
                </w:p>
              </w:tc>
              <w:tc>
                <w:tcPr>
                  <w:tcW w:w="1519" w:type="dxa"/>
                  <w:tcBorders>
                    <w:left w:val="single" w:sz="4" w:space="0" w:color="auto"/>
                  </w:tcBorders>
                </w:tcPr>
                <w:p w:rsidR="00943DC4" w:rsidRPr="00F633F3" w:rsidRDefault="00943DC4" w:rsidP="00943DC4">
                  <w:pPr>
                    <w:tabs>
                      <w:tab w:val="left" w:pos="851"/>
                    </w:tabs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  <w:lang w:val="en-US"/>
                    </w:rPr>
                  </w:pPr>
                  <w:r w:rsidRPr="00F633F3">
                    <w:rPr>
                      <w:rFonts w:ascii="Times New Roman" w:hAnsi="Times New Roman" w:cs="Times New Roman"/>
                      <w:sz w:val="24"/>
                      <w:szCs w:val="24"/>
                      <w:lang w:val="en-US"/>
                    </w:rPr>
                    <w:t>0</w:t>
                  </w:r>
                </w:p>
              </w:tc>
            </w:tr>
            <w:tr w:rsidR="00943DC4" w:rsidRPr="00F633F3" w:rsidTr="00943DC4">
              <w:tc>
                <w:tcPr>
                  <w:tcW w:w="1518" w:type="dxa"/>
                  <w:tcBorders>
                    <w:right w:val="single" w:sz="4" w:space="0" w:color="auto"/>
                  </w:tcBorders>
                </w:tcPr>
                <w:p w:rsidR="00943DC4" w:rsidRPr="00F633F3" w:rsidRDefault="00943DC4" w:rsidP="00943DC4">
                  <w:pPr>
                    <w:tabs>
                      <w:tab w:val="left" w:pos="851"/>
                    </w:tabs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  <w:lang w:val="en-US"/>
                    </w:rPr>
                  </w:pPr>
                  <w:r w:rsidRPr="00F633F3">
                    <w:rPr>
                      <w:rFonts w:ascii="Times New Roman" w:hAnsi="Times New Roman" w:cs="Times New Roman"/>
                      <w:sz w:val="24"/>
                      <w:szCs w:val="24"/>
                      <w:lang w:val="en-US"/>
                    </w:rPr>
                    <w:t>0</w:t>
                  </w:r>
                </w:p>
              </w:tc>
              <w:tc>
                <w:tcPr>
                  <w:tcW w:w="1519" w:type="dxa"/>
                  <w:tcBorders>
                    <w:left w:val="single" w:sz="4" w:space="0" w:color="auto"/>
                  </w:tcBorders>
                </w:tcPr>
                <w:p w:rsidR="00943DC4" w:rsidRPr="00F633F3" w:rsidRDefault="00943DC4" w:rsidP="00943DC4">
                  <w:pPr>
                    <w:tabs>
                      <w:tab w:val="left" w:pos="851"/>
                    </w:tabs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  <w:lang w:val="en-US"/>
                    </w:rPr>
                  </w:pPr>
                  <w:r w:rsidRPr="00F633F3">
                    <w:rPr>
                      <w:rFonts w:ascii="Times New Roman" w:hAnsi="Times New Roman" w:cs="Times New Roman"/>
                      <w:sz w:val="24"/>
                      <w:szCs w:val="24"/>
                      <w:lang w:val="en-US"/>
                    </w:rPr>
                    <w:t>1</w:t>
                  </w:r>
                </w:p>
              </w:tc>
            </w:tr>
          </w:tbl>
          <w:p w:rsidR="00943DC4" w:rsidRPr="00F633F3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943DC4" w:rsidRPr="00943DC4" w:rsidTr="00943DC4">
        <w:trPr>
          <w:trHeight w:val="2050"/>
        </w:trPr>
        <w:tc>
          <w:tcPr>
            <w:tcW w:w="3197" w:type="dxa"/>
            <w:vAlign w:val="center"/>
          </w:tcPr>
          <w:p w:rsidR="00943DC4" w:rsidRPr="001A6E10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1A6E10">
              <w:rPr>
                <w:rFonts w:ascii="Times New Roman" w:hAnsi="Times New Roman" w:cs="Times New Roman"/>
                <w:sz w:val="24"/>
                <w:szCs w:val="24"/>
              </w:rPr>
              <w:t>LED_green</w:t>
            </w:r>
            <w:proofErr w:type="spellEnd"/>
          </w:p>
        </w:tc>
        <w:tc>
          <w:tcPr>
            <w:tcW w:w="3351" w:type="dxa"/>
            <w:vAlign w:val="center"/>
          </w:tcPr>
          <w:p w:rsidR="00943DC4" w:rsidRPr="00D8189E" w:rsidRDefault="00943DC4" w:rsidP="00943DC4">
            <w:pPr>
              <w:tabs>
                <w:tab w:val="left" w:pos="85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Courier" w:hAnsi="Courier" w:cs="Courier"/>
                <w:noProof/>
                <w:sz w:val="14"/>
                <w:szCs w:val="14"/>
              </w:rPr>
              <w:drawing>
                <wp:inline distT="0" distB="0" distL="0" distR="0" wp14:anchorId="77632E73" wp14:editId="32F9F235">
                  <wp:extent cx="916759" cy="1565683"/>
                  <wp:effectExtent l="342900" t="0" r="321491" b="0"/>
                  <wp:docPr id="229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/>
                          <a:srcRect l="29861" t="17263" r="31597" b="26910"/>
                          <a:stretch>
                            <a:fillRect/>
                          </a:stretch>
                        </pic:blipFill>
                        <pic:spPr bwMode="auto">
                          <a:xfrm rot="5400000" flipV="1">
                            <a:off x="0" y="0"/>
                            <a:ext cx="921063" cy="157303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81" w:type="dxa"/>
            <w:vAlign w:val="center"/>
          </w:tcPr>
          <w:p w:rsidR="00943DC4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1A6E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Функция</w:t>
            </w:r>
            <w:proofErr w:type="spellEnd"/>
            <w:r w:rsidRPr="001A6E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</w:t>
            </w:r>
          </w:p>
          <w:p w:rsidR="00943DC4" w:rsidRPr="001A6E10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A6E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EEN LED</w:t>
            </w:r>
          </w:p>
          <w:p w:rsidR="00943DC4" w:rsidRPr="00D8189E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f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2.13V ,</w:t>
            </w:r>
            <w:r w:rsidRPr="001A6E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20mA</w:t>
            </w:r>
          </w:p>
        </w:tc>
      </w:tr>
      <w:tr w:rsidR="00943DC4" w:rsidRPr="00D8189E" w:rsidTr="00943DC4">
        <w:trPr>
          <w:trHeight w:val="2694"/>
        </w:trPr>
        <w:tc>
          <w:tcPr>
            <w:tcW w:w="3197" w:type="dxa"/>
            <w:vAlign w:val="center"/>
          </w:tcPr>
          <w:p w:rsidR="00943DC4" w:rsidRPr="00FC2B83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A6E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ransistor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FC2B83">
              <w:rPr>
                <w:rFonts w:ascii="Times New Roman" w:hAnsi="Times New Roman" w:cs="Times New Roman"/>
                <w:sz w:val="24"/>
                <w:szCs w:val="24"/>
              </w:rPr>
              <w:t>n-p-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3351" w:type="dxa"/>
            <w:vAlign w:val="center"/>
          </w:tcPr>
          <w:p w:rsidR="00943DC4" w:rsidRPr="00D8189E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Courier" w:hAnsi="Courier" w:cs="Courier"/>
                <w:noProof/>
                <w:sz w:val="14"/>
                <w:szCs w:val="14"/>
              </w:rPr>
              <w:drawing>
                <wp:inline distT="0" distB="0" distL="0" distR="0" wp14:anchorId="16755325" wp14:editId="2E036731">
                  <wp:extent cx="609706" cy="1461239"/>
                  <wp:effectExtent l="438150" t="0" r="418994" b="0"/>
                  <wp:docPr id="230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 l="28820" t="17361" r="42979" b="14757"/>
                          <a:stretch>
                            <a:fillRect/>
                          </a:stretch>
                        </pic:blipFill>
                        <pic:spPr bwMode="auto">
                          <a:xfrm rot="5400000">
                            <a:off x="0" y="0"/>
                            <a:ext cx="608748" cy="145894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81" w:type="dxa"/>
            <w:vAlign w:val="center"/>
          </w:tcPr>
          <w:p w:rsidR="00943DC4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1A6E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Описание</w:t>
            </w:r>
            <w:proofErr w:type="spellEnd"/>
            <w:r w:rsidRPr="001A6E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</w:t>
            </w:r>
          </w:p>
          <w:p w:rsidR="00943DC4" w:rsidRPr="001A6E10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1A6E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ceo</w:t>
            </w:r>
            <w:proofErr w:type="spellEnd"/>
            <w:r w:rsidRPr="001A6E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40</w:t>
            </w:r>
          </w:p>
          <w:p w:rsidR="00943DC4" w:rsidRPr="001A6E10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1A6E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cbo</w:t>
            </w:r>
            <w:proofErr w:type="spellEnd"/>
            <w:r w:rsidRPr="001A6E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75</w:t>
            </w:r>
          </w:p>
          <w:p w:rsidR="00943DC4" w:rsidRPr="001A6E10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1A6E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c</w:t>
            </w:r>
            <w:proofErr w:type="spellEnd"/>
            <w:r w:rsidRPr="001A6E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max)=0.8</w:t>
            </w:r>
          </w:p>
          <w:p w:rsidR="00943DC4" w:rsidRPr="001A6E10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1A6E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FE</w:t>
            </w:r>
            <w:proofErr w:type="spellEnd"/>
            <w:r w:rsidRPr="001A6E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min)=35</w:t>
            </w:r>
          </w:p>
          <w:p w:rsidR="00943DC4" w:rsidRPr="001A6E10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1A6E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FE</w:t>
            </w:r>
            <w:proofErr w:type="spellEnd"/>
            <w:r w:rsidRPr="001A6E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max)=300</w:t>
            </w:r>
          </w:p>
          <w:p w:rsidR="00943DC4" w:rsidRPr="001A6E10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A6E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t=300</w:t>
            </w:r>
          </w:p>
          <w:p w:rsidR="00943DC4" w:rsidRPr="001A6E10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1A6E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d</w:t>
            </w:r>
            <w:proofErr w:type="spellEnd"/>
            <w:r w:rsidRPr="001A6E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1.2</w:t>
            </w:r>
          </w:p>
          <w:p w:rsidR="00943DC4" w:rsidRPr="001A6E10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1A6E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ckage=TO-18</w:t>
            </w:r>
          </w:p>
        </w:tc>
      </w:tr>
      <w:tr w:rsidR="00943DC4" w:rsidRPr="00D8189E" w:rsidTr="00943DC4">
        <w:trPr>
          <w:trHeight w:val="1840"/>
        </w:trPr>
        <w:tc>
          <w:tcPr>
            <w:tcW w:w="3197" w:type="dxa"/>
            <w:vAlign w:val="center"/>
          </w:tcPr>
          <w:p w:rsidR="00943DC4" w:rsidRPr="001A6E10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42A5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SISTOR</w:t>
            </w:r>
          </w:p>
        </w:tc>
        <w:tc>
          <w:tcPr>
            <w:tcW w:w="3351" w:type="dxa"/>
            <w:vAlign w:val="center"/>
          </w:tcPr>
          <w:p w:rsidR="00943DC4" w:rsidRDefault="00943DC4" w:rsidP="00943DC4">
            <w:pPr>
              <w:tabs>
                <w:tab w:val="left" w:pos="851"/>
              </w:tabs>
              <w:jc w:val="center"/>
              <w:rPr>
                <w:rFonts w:ascii="Courier" w:hAnsi="Courier" w:cs="Courier"/>
                <w:noProof/>
                <w:sz w:val="14"/>
                <w:szCs w:val="14"/>
                <w:lang w:val="en-US" w:eastAsia="ja-JP"/>
              </w:rPr>
            </w:pPr>
            <w:r>
              <w:rPr>
                <w:rFonts w:ascii="Courier" w:hAnsi="Courier" w:cs="Courier"/>
                <w:noProof/>
                <w:sz w:val="14"/>
                <w:szCs w:val="14"/>
              </w:rPr>
              <w:drawing>
                <wp:inline distT="0" distB="0" distL="0" distR="0" wp14:anchorId="3EB518B6" wp14:editId="4481DA94">
                  <wp:extent cx="1813190" cy="733425"/>
                  <wp:effectExtent l="19050" t="0" r="0" b="0"/>
                  <wp:docPr id="233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/>
                          <a:srcRect l="17361" t="35417" r="20833" b="3958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13190" cy="733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81" w:type="dxa"/>
            <w:vAlign w:val="center"/>
          </w:tcPr>
          <w:p w:rsidR="00943DC4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42A5F">
              <w:rPr>
                <w:rFonts w:ascii="Times New Roman" w:hAnsi="Times New Roman" w:cs="Times New Roman"/>
                <w:sz w:val="24"/>
                <w:szCs w:val="24"/>
              </w:rPr>
              <w:t>Сопротивление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</w:t>
            </w:r>
          </w:p>
          <w:p w:rsidR="00943DC4" w:rsidRPr="00242A5F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=232 Om</w:t>
            </w:r>
          </w:p>
        </w:tc>
      </w:tr>
      <w:tr w:rsidR="00943DC4" w:rsidRPr="00D8189E" w:rsidTr="00943DC4">
        <w:trPr>
          <w:trHeight w:val="1977"/>
        </w:trPr>
        <w:tc>
          <w:tcPr>
            <w:tcW w:w="3197" w:type="dxa"/>
            <w:vAlign w:val="center"/>
          </w:tcPr>
          <w:p w:rsidR="00943DC4" w:rsidRPr="00242A5F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Батарея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bookmarkStart w:id="0" w:name="_GoBack"/>
            <w:bookmarkEnd w:id="0"/>
            <w:r w:rsidRPr="005B1F2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</w:t>
            </w:r>
            <w:proofErr w:type="spellStart"/>
            <w:r w:rsidRPr="005B1F2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c_power</w:t>
            </w:r>
            <w:proofErr w:type="spellEnd"/>
            <w:r w:rsidRPr="005B1F2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3351" w:type="dxa"/>
            <w:vAlign w:val="center"/>
          </w:tcPr>
          <w:p w:rsidR="00943DC4" w:rsidRDefault="00943DC4" w:rsidP="00943DC4">
            <w:pPr>
              <w:tabs>
                <w:tab w:val="left" w:pos="851"/>
              </w:tabs>
              <w:jc w:val="center"/>
              <w:rPr>
                <w:rFonts w:ascii="Courier" w:hAnsi="Courier" w:cs="Courier"/>
                <w:noProof/>
                <w:sz w:val="14"/>
                <w:szCs w:val="14"/>
                <w:lang w:eastAsia="ja-JP"/>
              </w:rPr>
            </w:pPr>
            <w:r>
              <w:rPr>
                <w:rFonts w:ascii="Courier" w:hAnsi="Courier" w:cs="Courier"/>
                <w:noProof/>
                <w:sz w:val="14"/>
                <w:szCs w:val="14"/>
              </w:rPr>
              <w:drawing>
                <wp:inline distT="0" distB="0" distL="0" distR="0" wp14:anchorId="0C5DDE79" wp14:editId="082C7405">
                  <wp:extent cx="552090" cy="780128"/>
                  <wp:effectExtent l="0" t="0" r="0" b="0"/>
                  <wp:docPr id="234" name="Рисунок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 l="34722" t="25694" r="33333" b="2916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4860" cy="78404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81" w:type="dxa"/>
            <w:vAlign w:val="center"/>
          </w:tcPr>
          <w:p w:rsidR="00943DC4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пряжение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</w:t>
            </w:r>
          </w:p>
          <w:p w:rsidR="00943DC4" w:rsidRPr="00242A5F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=12 V</w:t>
            </w:r>
          </w:p>
        </w:tc>
      </w:tr>
      <w:tr w:rsidR="00943DC4" w:rsidRPr="00D8189E" w:rsidTr="00943DC4">
        <w:trPr>
          <w:trHeight w:val="1835"/>
        </w:trPr>
        <w:tc>
          <w:tcPr>
            <w:tcW w:w="3197" w:type="dxa"/>
            <w:vAlign w:val="center"/>
          </w:tcPr>
          <w:p w:rsidR="00943DC4" w:rsidRPr="00310E30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емля(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ND)</w:t>
            </w:r>
          </w:p>
        </w:tc>
        <w:tc>
          <w:tcPr>
            <w:tcW w:w="3351" w:type="dxa"/>
            <w:vAlign w:val="center"/>
          </w:tcPr>
          <w:p w:rsidR="00943DC4" w:rsidRDefault="00943DC4" w:rsidP="00943DC4">
            <w:pPr>
              <w:tabs>
                <w:tab w:val="left" w:pos="851"/>
              </w:tabs>
              <w:jc w:val="center"/>
              <w:rPr>
                <w:rFonts w:ascii="Courier" w:hAnsi="Courier" w:cs="Courier"/>
                <w:noProof/>
                <w:sz w:val="14"/>
                <w:szCs w:val="14"/>
                <w:lang w:val="en-US" w:eastAsia="ja-JP"/>
              </w:rPr>
            </w:pPr>
            <w:r>
              <w:rPr>
                <w:rFonts w:ascii="Courier" w:hAnsi="Courier" w:cs="Courier"/>
                <w:noProof/>
                <w:sz w:val="14"/>
                <w:szCs w:val="14"/>
              </w:rPr>
              <w:drawing>
                <wp:inline distT="0" distB="0" distL="0" distR="0" wp14:anchorId="4F256ECF" wp14:editId="6A18DCC1">
                  <wp:extent cx="491706" cy="708635"/>
                  <wp:effectExtent l="0" t="0" r="0" b="0"/>
                  <wp:docPr id="235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 l="37500" t="21528" r="38889" b="4444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4592" cy="71279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81" w:type="dxa"/>
            <w:vAlign w:val="center"/>
          </w:tcPr>
          <w:p w:rsidR="00943DC4" w:rsidRPr="00310E30" w:rsidRDefault="00943DC4" w:rsidP="00943DC4">
            <w:pPr>
              <w:tabs>
                <w:tab w:val="left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дача 0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</w:p>
        </w:tc>
      </w:tr>
    </w:tbl>
    <w:p w:rsidR="00943DC4" w:rsidRPr="00D8189E" w:rsidRDefault="00943DC4" w:rsidP="00943DC4">
      <w:pPr>
        <w:tabs>
          <w:tab w:val="left" w:pos="851"/>
        </w:tabs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943DC4" w:rsidRPr="003E72BF" w:rsidRDefault="00943DC4" w:rsidP="00943DC4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B57427">
        <w:rPr>
          <w:rFonts w:ascii="Times New Roman" w:hAnsi="Times New Roman" w:cs="Times New Roman"/>
          <w:bCs/>
          <w:noProof/>
          <w:color w:val="000000" w:themeColor="text1"/>
          <w:sz w:val="24"/>
          <w:szCs w:val="24"/>
        </w:rPr>
        <w:lastRenderedPageBreak/>
        <w:drawing>
          <wp:inline distT="0" distB="0" distL="0" distR="0" wp14:anchorId="60ED4E36" wp14:editId="0ADE6030">
            <wp:extent cx="4568249" cy="2329132"/>
            <wp:effectExtent l="0" t="0" r="0" b="0"/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3" cstate="print"/>
                    <a:srcRect l="3893" t="14340" r="12907" b="13263"/>
                    <a:stretch/>
                  </pic:blipFill>
                  <pic:spPr bwMode="auto">
                    <a:xfrm>
                      <a:off x="0" y="0"/>
                      <a:ext cx="4569032" cy="23295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3DC4" w:rsidRDefault="00943DC4" w:rsidP="00943DC4">
      <w:pPr>
        <w:pStyle w:val="a9"/>
        <w:spacing w:after="0" w:line="360" w:lineRule="auto"/>
        <w:ind w:left="0"/>
        <w:jc w:val="center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Рисунок 6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 – Схема </w:t>
      </w:r>
      <w:r w:rsidRPr="00B57427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кодового замка </w:t>
      </w:r>
    </w:p>
    <w:p w:rsidR="00943DC4" w:rsidRDefault="00943DC4" w:rsidP="00943DC4">
      <w:pPr>
        <w:pStyle w:val="a9"/>
        <w:spacing w:after="0" w:line="360" w:lineRule="auto"/>
        <w:ind w:left="0"/>
        <w:jc w:val="center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</w:p>
    <w:p w:rsidR="00943DC4" w:rsidRPr="000F7005" w:rsidRDefault="00943DC4" w:rsidP="00943DC4">
      <w:pPr>
        <w:tabs>
          <w:tab w:val="left" w:pos="426"/>
        </w:tabs>
        <w:jc w:val="both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 xml:space="preserve">При нажатии хотя бы одной клавиши, не соответствующей коду по заданию, светодиод не зажигается (рисунок </w:t>
      </w:r>
      <w:r w:rsidRPr="00FC2B83">
        <w:rPr>
          <w:rFonts w:ascii="Times New Roman" w:hAnsi="Times New Roman" w:cs="Times New Roman"/>
          <w:noProof/>
          <w:sz w:val="24"/>
          <w:szCs w:val="24"/>
        </w:rPr>
        <w:t>7</w:t>
      </w:r>
      <w:r>
        <w:rPr>
          <w:rFonts w:ascii="Times New Roman" w:hAnsi="Times New Roman" w:cs="Times New Roman"/>
          <w:noProof/>
          <w:sz w:val="24"/>
          <w:szCs w:val="24"/>
        </w:rPr>
        <w:t xml:space="preserve">) . </w:t>
      </w:r>
    </w:p>
    <w:p w:rsidR="00943DC4" w:rsidRPr="003E72BF" w:rsidRDefault="00943DC4" w:rsidP="00943DC4">
      <w:pPr>
        <w:spacing w:after="0"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FC2B83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</w:rPr>
        <w:drawing>
          <wp:inline distT="0" distB="0" distL="0" distR="0" wp14:anchorId="101CBA80" wp14:editId="392B88A8">
            <wp:extent cx="4355645" cy="2219506"/>
            <wp:effectExtent l="0" t="0" r="0" b="0"/>
            <wp:docPr id="231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4" cstate="print"/>
                    <a:srcRect l="3484" t="10142" r="10861" b="15365"/>
                    <a:stretch/>
                  </pic:blipFill>
                  <pic:spPr bwMode="auto">
                    <a:xfrm>
                      <a:off x="0" y="0"/>
                      <a:ext cx="4378567" cy="22311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3DC4" w:rsidRPr="00FC2B83" w:rsidRDefault="00943DC4" w:rsidP="00943DC4">
      <w:pPr>
        <w:spacing w:after="0" w:line="360" w:lineRule="auto"/>
        <w:jc w:val="center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7 – </w:t>
      </w:r>
      <w:r w:rsidRPr="001A6E10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Схема кодового замк</w:t>
      </w:r>
      <w:proofErr w:type="gramStart"/>
      <w:r w:rsidRPr="001A6E10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а</w:t>
      </w:r>
      <w:r w:rsidRPr="00FC2B83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(</w:t>
      </w:r>
      <w:proofErr w:type="gramEnd"/>
      <w:r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с неправильной </w:t>
      </w:r>
      <w:proofErr w:type="spellStart"/>
      <w:r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комбинацей</w:t>
      </w:r>
      <w:proofErr w:type="spellEnd"/>
      <w:r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)</w:t>
      </w:r>
    </w:p>
    <w:p w:rsidR="00943DC4" w:rsidRPr="000F7005" w:rsidRDefault="00943DC4" w:rsidP="00943DC4">
      <w:pPr>
        <w:tabs>
          <w:tab w:val="left" w:pos="426"/>
        </w:tabs>
        <w:jc w:val="both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 xml:space="preserve">При нажатии всех кнопок </w:t>
      </w:r>
      <w:r w:rsidRPr="000F7005">
        <w:rPr>
          <w:rFonts w:ascii="Times New Roman" w:hAnsi="Times New Roman" w:cs="Times New Roman"/>
          <w:noProof/>
          <w:sz w:val="24"/>
          <w:szCs w:val="24"/>
        </w:rPr>
        <w:t>соответствующих коду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по заданиюодновременно светодиод загорается (рисунок </w:t>
      </w:r>
      <w:r w:rsidRPr="00FC2B83">
        <w:rPr>
          <w:rFonts w:ascii="Times New Roman" w:hAnsi="Times New Roman" w:cs="Times New Roman"/>
          <w:noProof/>
          <w:sz w:val="24"/>
          <w:szCs w:val="24"/>
        </w:rPr>
        <w:t>8</w:t>
      </w:r>
      <w:r>
        <w:rPr>
          <w:rFonts w:ascii="Times New Roman" w:hAnsi="Times New Roman" w:cs="Times New Roman"/>
          <w:noProof/>
          <w:sz w:val="24"/>
          <w:szCs w:val="24"/>
        </w:rPr>
        <w:t xml:space="preserve">). </w:t>
      </w:r>
    </w:p>
    <w:p w:rsidR="00943DC4" w:rsidRDefault="00943DC4" w:rsidP="00943DC4">
      <w:pPr>
        <w:tabs>
          <w:tab w:val="left" w:pos="426"/>
        </w:tabs>
        <w:jc w:val="center"/>
        <w:rPr>
          <w:noProof/>
        </w:rPr>
      </w:pPr>
      <w:r>
        <w:rPr>
          <w:noProof/>
        </w:rPr>
        <w:drawing>
          <wp:inline distT="0" distB="0" distL="0" distR="0" wp14:anchorId="56266BCC" wp14:editId="1B0257FD">
            <wp:extent cx="4332874" cy="2182483"/>
            <wp:effectExtent l="0" t="0" r="0" b="0"/>
            <wp:docPr id="232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5" cstate="print"/>
                    <a:srcRect l="4098" t="11541" r="12910" b="17113"/>
                    <a:stretch/>
                  </pic:blipFill>
                  <pic:spPr bwMode="auto">
                    <a:xfrm>
                      <a:off x="0" y="0"/>
                      <a:ext cx="4335177" cy="21836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3DC4" w:rsidRDefault="00943DC4" w:rsidP="00943DC4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 xml:space="preserve">Рисунок </w:t>
      </w:r>
      <w:r w:rsidRPr="00FC2B83">
        <w:rPr>
          <w:rFonts w:ascii="Times New Roman" w:hAnsi="Times New Roman" w:cs="Times New Roman"/>
          <w:noProof/>
          <w:sz w:val="24"/>
          <w:szCs w:val="24"/>
        </w:rPr>
        <w:t>8</w:t>
      </w:r>
      <w:r>
        <w:rPr>
          <w:rFonts w:ascii="Times New Roman" w:hAnsi="Times New Roman" w:cs="Times New Roman"/>
          <w:noProof/>
          <w:sz w:val="24"/>
          <w:szCs w:val="24"/>
        </w:rPr>
        <w:t>-</w:t>
      </w:r>
      <w:r w:rsidRPr="00FC2B83">
        <w:t xml:space="preserve"> </w:t>
      </w:r>
      <w:r w:rsidRPr="00FC2B83">
        <w:rPr>
          <w:rFonts w:ascii="Times New Roman" w:hAnsi="Times New Roman" w:cs="Times New Roman"/>
          <w:noProof/>
          <w:sz w:val="24"/>
          <w:szCs w:val="24"/>
        </w:rPr>
        <w:t xml:space="preserve">Схема кодового замка </w:t>
      </w:r>
      <w:r>
        <w:rPr>
          <w:rFonts w:ascii="Times New Roman" w:hAnsi="Times New Roman" w:cs="Times New Roman"/>
          <w:noProof/>
          <w:sz w:val="24"/>
          <w:szCs w:val="24"/>
        </w:rPr>
        <w:t xml:space="preserve">(с </w:t>
      </w:r>
      <w:r w:rsidRPr="00FC2B83">
        <w:rPr>
          <w:rFonts w:ascii="Times New Roman" w:hAnsi="Times New Roman" w:cs="Times New Roman"/>
          <w:noProof/>
          <w:sz w:val="24"/>
          <w:szCs w:val="24"/>
        </w:rPr>
        <w:t>правильной комбинацей)</w:t>
      </w:r>
      <w:r w:rsidRPr="00943DC4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</w:rPr>
        <w:br w:type="page"/>
      </w:r>
    </w:p>
    <w:p w:rsidR="00BD3FC7" w:rsidRPr="003E72BF" w:rsidRDefault="00BD3FC7" w:rsidP="00943DC4">
      <w:pPr>
        <w:pStyle w:val="a9"/>
        <w:widowControl w:val="0"/>
        <w:spacing w:before="120"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Раздел 2</w:t>
      </w:r>
      <w:r w:rsidRPr="003E72BF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 ПМ 02.01 Применение микропроцессорных систем, установка и настройка пер</w:t>
      </w:r>
      <w:r w:rsidRPr="003E72BF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и</w:t>
      </w:r>
      <w:r w:rsidRPr="003E72BF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ферийного оборудования</w:t>
      </w:r>
    </w:p>
    <w:p w:rsidR="00692C7C" w:rsidRPr="003E72BF" w:rsidRDefault="00BD3FC7" w:rsidP="002462A4">
      <w:pPr>
        <w:pStyle w:val="a9"/>
        <w:spacing w:before="120"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2.1 Технические характеристики устройств компьютерной системы и перифери</w:t>
      </w: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й</w:t>
      </w: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ного оборудования в условиях прохож</w:t>
      </w:r>
      <w:r w:rsidR="002462A4"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дения производственной практики</w:t>
      </w:r>
    </w:p>
    <w:p w:rsidR="00E9057E" w:rsidRPr="003E72BF" w:rsidRDefault="00E9057E" w:rsidP="0092092C">
      <w:pPr>
        <w:pStyle w:val="a9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Лаборатории производственной практики располагают следующим периферийным об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удованием: </w:t>
      </w:r>
    </w:p>
    <w:p w:rsidR="003C719D" w:rsidRPr="00596A2B" w:rsidRDefault="003C719D" w:rsidP="00596A2B">
      <w:pPr>
        <w:pStyle w:val="2"/>
        <w:numPr>
          <w:ilvl w:val="2"/>
          <w:numId w:val="37"/>
        </w:numPr>
        <w:pBdr>
          <w:bottom w:val="dashed" w:sz="6" w:space="4" w:color="CCCCCC"/>
        </w:pBdr>
        <w:shd w:val="clear" w:color="auto" w:fill="FFFFFF"/>
        <w:spacing w:line="360" w:lineRule="auto"/>
        <w:jc w:val="both"/>
        <w:rPr>
          <w:color w:val="000000" w:themeColor="text1"/>
          <w:sz w:val="24"/>
          <w:szCs w:val="24"/>
        </w:rPr>
      </w:pPr>
      <w:r w:rsidRPr="00596A2B">
        <w:rPr>
          <w:color w:val="000000" w:themeColor="text1"/>
          <w:sz w:val="24"/>
          <w:szCs w:val="24"/>
        </w:rPr>
        <w:t>Проекторы</w:t>
      </w:r>
    </w:p>
    <w:p w:rsidR="00E9057E" w:rsidRPr="00596A2B" w:rsidRDefault="00FA7EE5" w:rsidP="00596A2B">
      <w:pPr>
        <w:pStyle w:val="2"/>
        <w:numPr>
          <w:ilvl w:val="3"/>
          <w:numId w:val="37"/>
        </w:numPr>
        <w:pBdr>
          <w:bottom w:val="dashed" w:sz="6" w:space="4" w:color="CCCCCC"/>
        </w:pBdr>
        <w:shd w:val="clear" w:color="auto" w:fill="FFFFFF"/>
        <w:spacing w:line="360" w:lineRule="auto"/>
        <w:jc w:val="both"/>
        <w:rPr>
          <w:color w:val="000000" w:themeColor="text1"/>
          <w:sz w:val="24"/>
          <w:szCs w:val="24"/>
        </w:rPr>
      </w:pPr>
      <w:r w:rsidRPr="00596A2B">
        <w:rPr>
          <w:color w:val="000000" w:themeColor="text1"/>
          <w:sz w:val="24"/>
          <w:szCs w:val="24"/>
        </w:rPr>
        <w:t>П</w:t>
      </w:r>
      <w:r w:rsidR="00E9057E" w:rsidRPr="00596A2B">
        <w:rPr>
          <w:color w:val="000000" w:themeColor="text1"/>
          <w:sz w:val="24"/>
          <w:szCs w:val="24"/>
        </w:rPr>
        <w:t xml:space="preserve">роектор </w:t>
      </w:r>
      <w:proofErr w:type="spellStart"/>
      <w:r w:rsidR="00E9057E" w:rsidRPr="00596A2B">
        <w:rPr>
          <w:color w:val="000000" w:themeColor="text1"/>
          <w:sz w:val="24"/>
          <w:szCs w:val="24"/>
          <w:lang w:val="en-US"/>
        </w:rPr>
        <w:t>ViewSonic</w:t>
      </w:r>
      <w:proofErr w:type="spellEnd"/>
      <w:r w:rsidR="00E9057E" w:rsidRPr="00596A2B">
        <w:rPr>
          <w:color w:val="000000" w:themeColor="text1"/>
          <w:sz w:val="24"/>
          <w:szCs w:val="24"/>
        </w:rPr>
        <w:t xml:space="preserve"> </w:t>
      </w:r>
      <w:r w:rsidR="00E9057E" w:rsidRPr="00596A2B">
        <w:rPr>
          <w:color w:val="000000" w:themeColor="text1"/>
          <w:sz w:val="24"/>
          <w:szCs w:val="24"/>
          <w:lang w:val="en-US"/>
        </w:rPr>
        <w:t>PJ</w:t>
      </w:r>
      <w:r w:rsidR="00E9057E" w:rsidRPr="00596A2B">
        <w:rPr>
          <w:color w:val="000000" w:themeColor="text1"/>
          <w:sz w:val="24"/>
          <w:szCs w:val="24"/>
        </w:rPr>
        <w:t>513</w:t>
      </w:r>
      <w:r w:rsidR="00E9057E" w:rsidRPr="00596A2B">
        <w:rPr>
          <w:color w:val="000000" w:themeColor="text1"/>
          <w:sz w:val="24"/>
          <w:szCs w:val="24"/>
          <w:lang w:val="en-US"/>
        </w:rPr>
        <w:t>D</w:t>
      </w:r>
      <w:r w:rsidR="00E9057E" w:rsidRPr="00596A2B">
        <w:rPr>
          <w:color w:val="000000" w:themeColor="text1"/>
          <w:sz w:val="24"/>
          <w:szCs w:val="24"/>
        </w:rPr>
        <w:t>/</w:t>
      </w:r>
      <w:r w:rsidR="00E9057E" w:rsidRPr="00596A2B">
        <w:rPr>
          <w:color w:val="000000" w:themeColor="text1"/>
          <w:sz w:val="24"/>
          <w:szCs w:val="24"/>
          <w:lang w:val="en-US"/>
        </w:rPr>
        <w:t>DB</w:t>
      </w:r>
    </w:p>
    <w:p w:rsidR="00956560" w:rsidRPr="003E72BF" w:rsidRDefault="00956560" w:rsidP="007506B5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Технические характеристики пр</w:t>
      </w:r>
      <w:r w:rsidR="008842BA">
        <w:rPr>
          <w:rFonts w:ascii="Times New Roman" w:hAnsi="Times New Roman" w:cs="Times New Roman"/>
          <w:color w:val="000000" w:themeColor="text1"/>
          <w:sz w:val="24"/>
          <w:szCs w:val="24"/>
        </w:rPr>
        <w:t>оектора представлены в таблице 5</w:t>
      </w:r>
      <w:r w:rsidR="00503617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:rsidR="000C7A59" w:rsidRPr="003E72BF" w:rsidRDefault="000C7A59" w:rsidP="0092092C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Таблица </w:t>
      </w:r>
      <w:r w:rsidR="008842BA" w:rsidRPr="008842BA">
        <w:rPr>
          <w:rFonts w:ascii="Times New Roman" w:hAnsi="Times New Roman" w:cs="Times New Roman"/>
          <w:color w:val="000000" w:themeColor="text1"/>
          <w:sz w:val="24"/>
          <w:szCs w:val="24"/>
        </w:rPr>
        <w:t>5</w:t>
      </w:r>
      <w:r w:rsidRPr="008842BA">
        <w:rPr>
          <w:rFonts w:ascii="Times New Roman" w:hAnsi="Times New Roman" w:cs="Times New Roman"/>
          <w:color w:val="000000" w:themeColor="text1"/>
          <w:sz w:val="24"/>
          <w:szCs w:val="24"/>
        </w:rPr>
        <w:t>. - Технические характеристики проектора</w:t>
      </w:r>
    </w:p>
    <w:tbl>
      <w:tblPr>
        <w:tblStyle w:val="af3"/>
        <w:tblW w:w="9889" w:type="dxa"/>
        <w:tblLayout w:type="fixed"/>
        <w:tblLook w:val="04A0" w:firstRow="1" w:lastRow="0" w:firstColumn="1" w:lastColumn="0" w:noHBand="0" w:noVBand="1"/>
      </w:tblPr>
      <w:tblGrid>
        <w:gridCol w:w="959"/>
        <w:gridCol w:w="971"/>
        <w:gridCol w:w="1165"/>
        <w:gridCol w:w="699"/>
        <w:gridCol w:w="1276"/>
        <w:gridCol w:w="708"/>
        <w:gridCol w:w="993"/>
        <w:gridCol w:w="1417"/>
        <w:gridCol w:w="992"/>
        <w:gridCol w:w="709"/>
      </w:tblGrid>
      <w:tr w:rsidR="00956560" w:rsidRPr="003E72BF" w:rsidTr="00162894">
        <w:tc>
          <w:tcPr>
            <w:tcW w:w="3095" w:type="dxa"/>
            <w:gridSpan w:val="3"/>
            <w:vAlign w:val="center"/>
          </w:tcPr>
          <w:p w:rsidR="00956560" w:rsidRPr="003E72BF" w:rsidRDefault="00956560" w:rsidP="0050361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Лампа</w:t>
            </w:r>
          </w:p>
        </w:tc>
        <w:tc>
          <w:tcPr>
            <w:tcW w:w="1975" w:type="dxa"/>
            <w:gridSpan w:val="2"/>
            <w:vAlign w:val="center"/>
          </w:tcPr>
          <w:p w:rsidR="00956560" w:rsidRPr="003E72BF" w:rsidRDefault="00956560" w:rsidP="0050361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Матрица</w:t>
            </w:r>
          </w:p>
        </w:tc>
        <w:tc>
          <w:tcPr>
            <w:tcW w:w="1701" w:type="dxa"/>
            <w:gridSpan w:val="2"/>
            <w:vAlign w:val="center"/>
          </w:tcPr>
          <w:p w:rsidR="00956560" w:rsidRPr="003E72BF" w:rsidRDefault="00956560" w:rsidP="0050361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роекция</w:t>
            </w:r>
          </w:p>
        </w:tc>
        <w:tc>
          <w:tcPr>
            <w:tcW w:w="1417" w:type="dxa"/>
            <w:vAlign w:val="center"/>
          </w:tcPr>
          <w:p w:rsidR="00956560" w:rsidRPr="00503617" w:rsidRDefault="00956560" w:rsidP="00503617">
            <w:pPr>
              <w:pStyle w:val="3"/>
              <w:shd w:val="clear" w:color="auto" w:fill="FFFFFF"/>
              <w:spacing w:before="0" w:line="360" w:lineRule="auto"/>
              <w:jc w:val="center"/>
              <w:outlineLvl w:val="2"/>
              <w:rPr>
                <w:rFonts w:ascii="Times New Roman" w:hAnsi="Times New Roman" w:cs="Times New Roman"/>
                <w:b w:val="0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b w:val="0"/>
                <w:color w:val="000000" w:themeColor="text1"/>
                <w:sz w:val="24"/>
                <w:szCs w:val="24"/>
              </w:rPr>
              <w:t>Изображ</w:t>
            </w:r>
            <w:r w:rsidRPr="003E72BF">
              <w:rPr>
                <w:rFonts w:ascii="Times New Roman" w:hAnsi="Times New Roman" w:cs="Times New Roman"/>
                <w:b w:val="0"/>
                <w:color w:val="000000" w:themeColor="text1"/>
                <w:sz w:val="24"/>
                <w:szCs w:val="24"/>
              </w:rPr>
              <w:t>е</w:t>
            </w:r>
            <w:r w:rsidRPr="003E72BF">
              <w:rPr>
                <w:rFonts w:ascii="Times New Roman" w:hAnsi="Times New Roman" w:cs="Times New Roman"/>
                <w:b w:val="0"/>
                <w:color w:val="000000" w:themeColor="text1"/>
                <w:sz w:val="24"/>
                <w:szCs w:val="24"/>
              </w:rPr>
              <w:t>ние</w:t>
            </w:r>
          </w:p>
        </w:tc>
        <w:tc>
          <w:tcPr>
            <w:tcW w:w="1701" w:type="dxa"/>
            <w:gridSpan w:val="2"/>
            <w:vAlign w:val="center"/>
          </w:tcPr>
          <w:p w:rsidR="00956560" w:rsidRPr="00503617" w:rsidRDefault="00943DC4" w:rsidP="00503617">
            <w:pPr>
              <w:pStyle w:val="3"/>
              <w:shd w:val="clear" w:color="auto" w:fill="FFFFFF"/>
              <w:spacing w:before="0" w:line="360" w:lineRule="auto"/>
              <w:jc w:val="center"/>
              <w:outlineLvl w:val="2"/>
              <w:rPr>
                <w:rFonts w:ascii="Times New Roman" w:hAnsi="Times New Roman" w:cs="Times New Roman"/>
                <w:b w:val="0"/>
                <w:color w:val="000000" w:themeColor="text1"/>
                <w:sz w:val="24"/>
                <w:szCs w:val="24"/>
              </w:rPr>
            </w:pPr>
            <w:hyperlink r:id="rId26" w:history="1">
              <w:r w:rsidR="00956560" w:rsidRPr="003E72BF">
                <w:rPr>
                  <w:rStyle w:val="af4"/>
                  <w:rFonts w:ascii="Times New Roman" w:hAnsi="Times New Roman" w:cs="Times New Roman"/>
                  <w:b w:val="0"/>
                  <w:color w:val="000000" w:themeColor="text1"/>
                  <w:sz w:val="24"/>
                  <w:szCs w:val="24"/>
                  <w:u w:val="none"/>
                </w:rPr>
                <w:t>Габариты</w:t>
              </w:r>
            </w:hyperlink>
          </w:p>
        </w:tc>
      </w:tr>
      <w:tr w:rsidR="00210EFB" w:rsidRPr="003E72BF" w:rsidTr="00162894">
        <w:tc>
          <w:tcPr>
            <w:tcW w:w="959" w:type="dxa"/>
            <w:vAlign w:val="center"/>
          </w:tcPr>
          <w:p w:rsidR="00210EFB" w:rsidRPr="003E72BF" w:rsidRDefault="00210EFB" w:rsidP="0050361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Я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р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кость</w:t>
            </w:r>
          </w:p>
        </w:tc>
        <w:tc>
          <w:tcPr>
            <w:tcW w:w="971" w:type="dxa"/>
            <w:vAlign w:val="center"/>
          </w:tcPr>
          <w:p w:rsidR="00210EFB" w:rsidRPr="003E72BF" w:rsidRDefault="00210EFB" w:rsidP="0050361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рок жизни</w:t>
            </w:r>
          </w:p>
        </w:tc>
        <w:tc>
          <w:tcPr>
            <w:tcW w:w="1165" w:type="dxa"/>
            <w:vAlign w:val="center"/>
          </w:tcPr>
          <w:p w:rsidR="00210EFB" w:rsidRPr="003E72BF" w:rsidRDefault="00210EFB" w:rsidP="0050361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Мо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щ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ность</w:t>
            </w:r>
          </w:p>
          <w:p w:rsidR="00210EFB" w:rsidRPr="003E72BF" w:rsidRDefault="00210EFB" w:rsidP="0050361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етевого потока</w:t>
            </w:r>
          </w:p>
        </w:tc>
        <w:tc>
          <w:tcPr>
            <w:tcW w:w="699" w:type="dxa"/>
            <w:vAlign w:val="center"/>
          </w:tcPr>
          <w:p w:rsidR="00210EFB" w:rsidRPr="003E72BF" w:rsidRDefault="00210EFB" w:rsidP="0050361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</w:t>
            </w:r>
          </w:p>
        </w:tc>
        <w:tc>
          <w:tcPr>
            <w:tcW w:w="1276" w:type="dxa"/>
            <w:vAlign w:val="center"/>
          </w:tcPr>
          <w:p w:rsidR="00210EFB" w:rsidRPr="003E72BF" w:rsidRDefault="00210EFB" w:rsidP="0050361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Разреш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е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ние</w:t>
            </w:r>
          </w:p>
        </w:tc>
        <w:tc>
          <w:tcPr>
            <w:tcW w:w="708" w:type="dxa"/>
            <w:vAlign w:val="center"/>
          </w:tcPr>
          <w:p w:rsidR="00210EFB" w:rsidRPr="003E72BF" w:rsidRDefault="00210EFB" w:rsidP="0050361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</w:t>
            </w:r>
          </w:p>
        </w:tc>
        <w:tc>
          <w:tcPr>
            <w:tcW w:w="993" w:type="dxa"/>
            <w:vAlign w:val="center"/>
          </w:tcPr>
          <w:p w:rsidR="00210EFB" w:rsidRPr="003E72BF" w:rsidRDefault="00210EFB" w:rsidP="0050361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Ко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н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трас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т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ность</w:t>
            </w:r>
          </w:p>
        </w:tc>
        <w:tc>
          <w:tcPr>
            <w:tcW w:w="1417" w:type="dxa"/>
            <w:vAlign w:val="center"/>
          </w:tcPr>
          <w:p w:rsidR="00210EFB" w:rsidRPr="003E72BF" w:rsidRDefault="00210EFB" w:rsidP="0050361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иагональ изображ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е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ния</w:t>
            </w:r>
          </w:p>
        </w:tc>
        <w:tc>
          <w:tcPr>
            <w:tcW w:w="992" w:type="dxa"/>
            <w:vAlign w:val="center"/>
          </w:tcPr>
          <w:p w:rsidR="00210EFB" w:rsidRPr="003E72BF" w:rsidRDefault="00210EFB" w:rsidP="0050361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Размер</w:t>
            </w:r>
          </w:p>
        </w:tc>
        <w:tc>
          <w:tcPr>
            <w:tcW w:w="709" w:type="dxa"/>
            <w:vAlign w:val="center"/>
          </w:tcPr>
          <w:p w:rsidR="00210EFB" w:rsidRPr="003E72BF" w:rsidRDefault="00210EFB" w:rsidP="0050361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ес</w:t>
            </w:r>
          </w:p>
        </w:tc>
      </w:tr>
      <w:tr w:rsidR="00210EFB" w:rsidRPr="003E72BF" w:rsidTr="00162894">
        <w:trPr>
          <w:trHeight w:val="100"/>
        </w:trPr>
        <w:tc>
          <w:tcPr>
            <w:tcW w:w="959" w:type="dxa"/>
            <w:vAlign w:val="center"/>
          </w:tcPr>
          <w:p w:rsidR="00210EFB" w:rsidRPr="003E72BF" w:rsidRDefault="00210EFB" w:rsidP="0050361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2200 ANSI лм</w:t>
            </w:r>
          </w:p>
        </w:tc>
        <w:tc>
          <w:tcPr>
            <w:tcW w:w="971" w:type="dxa"/>
            <w:vAlign w:val="center"/>
          </w:tcPr>
          <w:p w:rsidR="00210EFB" w:rsidRPr="003E72BF" w:rsidRDefault="00210EFB" w:rsidP="0050361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3000 часов</w:t>
            </w:r>
          </w:p>
        </w:tc>
        <w:tc>
          <w:tcPr>
            <w:tcW w:w="1165" w:type="dxa"/>
            <w:vAlign w:val="center"/>
          </w:tcPr>
          <w:p w:rsidR="00210EFB" w:rsidRPr="003E72BF" w:rsidRDefault="00210EFB" w:rsidP="0050361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180 Вт</w:t>
            </w:r>
          </w:p>
        </w:tc>
        <w:tc>
          <w:tcPr>
            <w:tcW w:w="699" w:type="dxa"/>
            <w:vAlign w:val="center"/>
          </w:tcPr>
          <w:p w:rsidR="00210EFB" w:rsidRPr="003E72BF" w:rsidRDefault="00210EFB" w:rsidP="0050361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DM</w:t>
            </w:r>
          </w:p>
        </w:tc>
        <w:tc>
          <w:tcPr>
            <w:tcW w:w="1276" w:type="dxa"/>
            <w:vAlign w:val="center"/>
          </w:tcPr>
          <w:p w:rsidR="00210EFB" w:rsidRPr="003E72BF" w:rsidRDefault="00210EFB" w:rsidP="0050361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800 x 600</w:t>
            </w:r>
          </w:p>
        </w:tc>
        <w:tc>
          <w:tcPr>
            <w:tcW w:w="708" w:type="dxa"/>
            <w:vAlign w:val="center"/>
          </w:tcPr>
          <w:p w:rsidR="00210EFB" w:rsidRPr="003E72BF" w:rsidRDefault="00210EFB" w:rsidP="0050361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DLP</w:t>
            </w:r>
          </w:p>
        </w:tc>
        <w:tc>
          <w:tcPr>
            <w:tcW w:w="993" w:type="dxa"/>
            <w:vAlign w:val="center"/>
          </w:tcPr>
          <w:p w:rsidR="00210EFB" w:rsidRPr="003E72BF" w:rsidRDefault="00210EFB" w:rsidP="0050361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2000:1</w:t>
            </w:r>
          </w:p>
        </w:tc>
        <w:tc>
          <w:tcPr>
            <w:tcW w:w="1417" w:type="dxa"/>
            <w:vAlign w:val="center"/>
          </w:tcPr>
          <w:p w:rsidR="00210EFB" w:rsidRPr="003E72BF" w:rsidRDefault="00210EFB" w:rsidP="0050361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.9 - 4.1 м</w:t>
            </w:r>
          </w:p>
          <w:p w:rsidR="00210EFB" w:rsidRPr="003E72BF" w:rsidRDefault="00210EFB" w:rsidP="0050361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210EFB" w:rsidRPr="003E72BF" w:rsidRDefault="00210EFB" w:rsidP="0050361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63 x 108 x 218 мм</w:t>
            </w:r>
          </w:p>
        </w:tc>
        <w:tc>
          <w:tcPr>
            <w:tcW w:w="709" w:type="dxa"/>
            <w:vAlign w:val="center"/>
          </w:tcPr>
          <w:p w:rsidR="00162894" w:rsidRDefault="00162894" w:rsidP="00096FAF">
            <w:pPr>
              <w:pStyle w:val="a9"/>
              <w:numPr>
                <w:ilvl w:val="1"/>
                <w:numId w:val="59"/>
              </w:num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:rsidR="00210EFB" w:rsidRPr="00162894" w:rsidRDefault="00210EFB" w:rsidP="00596A2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1628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кг</w:t>
            </w:r>
          </w:p>
        </w:tc>
      </w:tr>
    </w:tbl>
    <w:p w:rsidR="001C7453" w:rsidRPr="00596A2B" w:rsidRDefault="00596A2B" w:rsidP="00596A2B">
      <w:pPr>
        <w:pStyle w:val="2"/>
        <w:pBdr>
          <w:bottom w:val="dashed" w:sz="6" w:space="4" w:color="CCCCCC"/>
        </w:pBdr>
        <w:shd w:val="clear" w:color="auto" w:fill="FFFFFF"/>
        <w:spacing w:before="120" w:line="360" w:lineRule="auto"/>
        <w:ind w:firstLine="709"/>
        <w:jc w:val="both"/>
        <w:rPr>
          <w:color w:val="000000" w:themeColor="text1"/>
          <w:sz w:val="24"/>
          <w:szCs w:val="24"/>
        </w:rPr>
      </w:pPr>
      <w:r w:rsidRPr="00596A2B">
        <w:rPr>
          <w:color w:val="000000" w:themeColor="text1"/>
          <w:sz w:val="24"/>
          <w:szCs w:val="24"/>
        </w:rPr>
        <w:t>2.1.1.2</w:t>
      </w:r>
      <w:r w:rsidR="001C7453" w:rsidRPr="00596A2B">
        <w:rPr>
          <w:color w:val="000000" w:themeColor="text1"/>
          <w:sz w:val="24"/>
          <w:szCs w:val="24"/>
        </w:rPr>
        <w:tab/>
        <w:t xml:space="preserve">Проектор </w:t>
      </w:r>
      <w:proofErr w:type="spellStart"/>
      <w:r w:rsidR="001C7453" w:rsidRPr="00596A2B">
        <w:rPr>
          <w:bCs/>
          <w:sz w:val="24"/>
          <w:szCs w:val="24"/>
          <w:shd w:val="clear" w:color="auto" w:fill="FFFFFF"/>
        </w:rPr>
        <w:t>Smart</w:t>
      </w:r>
      <w:proofErr w:type="spellEnd"/>
      <w:r w:rsidR="001C7453" w:rsidRPr="00596A2B">
        <w:rPr>
          <w:bCs/>
          <w:sz w:val="24"/>
          <w:szCs w:val="24"/>
          <w:shd w:val="clear" w:color="auto" w:fill="FFFFFF"/>
        </w:rPr>
        <w:t xml:space="preserve"> V25</w:t>
      </w:r>
    </w:p>
    <w:p w:rsidR="001C7453" w:rsidRPr="003E72BF" w:rsidRDefault="001C7453" w:rsidP="001C7453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Технические характеристики проектора представлены в </w:t>
      </w:r>
      <w:r w:rsidR="008842BA" w:rsidRPr="008842BA">
        <w:rPr>
          <w:rFonts w:ascii="Times New Roman" w:hAnsi="Times New Roman" w:cs="Times New Roman"/>
          <w:color w:val="000000" w:themeColor="text1"/>
          <w:sz w:val="24"/>
          <w:szCs w:val="24"/>
        </w:rPr>
        <w:t>таблице 6</w:t>
      </w:r>
      <w:r w:rsidRPr="008842BA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:rsidR="001C7453" w:rsidRPr="003E72BF" w:rsidRDefault="001C7453" w:rsidP="001C7453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842B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Таблица </w:t>
      </w:r>
      <w:r w:rsidR="008842BA" w:rsidRPr="008842BA">
        <w:rPr>
          <w:rFonts w:ascii="Times New Roman" w:hAnsi="Times New Roman" w:cs="Times New Roman"/>
          <w:color w:val="000000" w:themeColor="text1"/>
          <w:sz w:val="24"/>
          <w:szCs w:val="24"/>
        </w:rPr>
        <w:t>6</w:t>
      </w:r>
      <w:r w:rsidRPr="008842BA">
        <w:rPr>
          <w:rFonts w:ascii="Times New Roman" w:hAnsi="Times New Roman" w:cs="Times New Roman"/>
          <w:color w:val="000000" w:themeColor="text1"/>
          <w:sz w:val="24"/>
          <w:szCs w:val="24"/>
        </w:rPr>
        <w:t>. - Технические характеристики проектора</w:t>
      </w:r>
    </w:p>
    <w:tbl>
      <w:tblPr>
        <w:tblStyle w:val="af3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51"/>
        <w:gridCol w:w="971"/>
        <w:gridCol w:w="1165"/>
        <w:gridCol w:w="699"/>
        <w:gridCol w:w="1276"/>
        <w:gridCol w:w="850"/>
        <w:gridCol w:w="992"/>
        <w:gridCol w:w="1276"/>
        <w:gridCol w:w="992"/>
        <w:gridCol w:w="709"/>
      </w:tblGrid>
      <w:tr w:rsidR="001C7453" w:rsidRPr="003E72BF" w:rsidTr="00596A2B">
        <w:tc>
          <w:tcPr>
            <w:tcW w:w="2987" w:type="dxa"/>
            <w:gridSpan w:val="3"/>
            <w:vAlign w:val="center"/>
          </w:tcPr>
          <w:p w:rsidR="001C7453" w:rsidRPr="003E72BF" w:rsidRDefault="001C7453" w:rsidP="00246759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Лампа</w:t>
            </w:r>
          </w:p>
        </w:tc>
        <w:tc>
          <w:tcPr>
            <w:tcW w:w="1975" w:type="dxa"/>
            <w:gridSpan w:val="2"/>
            <w:vAlign w:val="center"/>
          </w:tcPr>
          <w:p w:rsidR="001C7453" w:rsidRPr="003E72BF" w:rsidRDefault="001C7453" w:rsidP="00246759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Матрица</w:t>
            </w:r>
          </w:p>
        </w:tc>
        <w:tc>
          <w:tcPr>
            <w:tcW w:w="1842" w:type="dxa"/>
            <w:gridSpan w:val="2"/>
            <w:vAlign w:val="center"/>
          </w:tcPr>
          <w:p w:rsidR="001C7453" w:rsidRPr="003E72BF" w:rsidRDefault="001C7453" w:rsidP="00246759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роекция</w:t>
            </w:r>
          </w:p>
        </w:tc>
        <w:tc>
          <w:tcPr>
            <w:tcW w:w="1276" w:type="dxa"/>
            <w:vAlign w:val="center"/>
          </w:tcPr>
          <w:p w:rsidR="001C7453" w:rsidRPr="00503617" w:rsidRDefault="001C7453" w:rsidP="00246759">
            <w:pPr>
              <w:pStyle w:val="3"/>
              <w:shd w:val="clear" w:color="auto" w:fill="FFFFFF"/>
              <w:spacing w:before="0" w:line="360" w:lineRule="auto"/>
              <w:jc w:val="center"/>
              <w:outlineLvl w:val="2"/>
              <w:rPr>
                <w:rFonts w:ascii="Times New Roman" w:hAnsi="Times New Roman" w:cs="Times New Roman"/>
                <w:b w:val="0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b w:val="0"/>
                <w:color w:val="000000" w:themeColor="text1"/>
                <w:sz w:val="24"/>
                <w:szCs w:val="24"/>
              </w:rPr>
              <w:t>Изобр</w:t>
            </w:r>
            <w:r w:rsidRPr="003E72BF">
              <w:rPr>
                <w:rFonts w:ascii="Times New Roman" w:hAnsi="Times New Roman" w:cs="Times New Roman"/>
                <w:b w:val="0"/>
                <w:color w:val="000000" w:themeColor="text1"/>
                <w:sz w:val="24"/>
                <w:szCs w:val="24"/>
              </w:rPr>
              <w:t>а</w:t>
            </w:r>
            <w:r w:rsidRPr="003E72BF">
              <w:rPr>
                <w:rFonts w:ascii="Times New Roman" w:hAnsi="Times New Roman" w:cs="Times New Roman"/>
                <w:b w:val="0"/>
                <w:color w:val="000000" w:themeColor="text1"/>
                <w:sz w:val="24"/>
                <w:szCs w:val="24"/>
              </w:rPr>
              <w:t>жение</w:t>
            </w:r>
          </w:p>
        </w:tc>
        <w:tc>
          <w:tcPr>
            <w:tcW w:w="1701" w:type="dxa"/>
            <w:gridSpan w:val="2"/>
            <w:vAlign w:val="center"/>
          </w:tcPr>
          <w:p w:rsidR="001C7453" w:rsidRPr="00503617" w:rsidRDefault="00943DC4" w:rsidP="00246759">
            <w:pPr>
              <w:pStyle w:val="3"/>
              <w:shd w:val="clear" w:color="auto" w:fill="FFFFFF"/>
              <w:spacing w:before="0" w:line="360" w:lineRule="auto"/>
              <w:jc w:val="center"/>
              <w:outlineLvl w:val="2"/>
              <w:rPr>
                <w:rFonts w:ascii="Times New Roman" w:hAnsi="Times New Roman" w:cs="Times New Roman"/>
                <w:b w:val="0"/>
                <w:color w:val="000000" w:themeColor="text1"/>
                <w:sz w:val="24"/>
                <w:szCs w:val="24"/>
              </w:rPr>
            </w:pPr>
            <w:hyperlink r:id="rId27" w:history="1">
              <w:r w:rsidR="001C7453" w:rsidRPr="003E72BF">
                <w:rPr>
                  <w:rStyle w:val="af4"/>
                  <w:rFonts w:ascii="Times New Roman" w:hAnsi="Times New Roman" w:cs="Times New Roman"/>
                  <w:b w:val="0"/>
                  <w:color w:val="000000" w:themeColor="text1"/>
                  <w:sz w:val="24"/>
                  <w:szCs w:val="24"/>
                  <w:u w:val="none"/>
                </w:rPr>
                <w:t>Габариты</w:t>
              </w:r>
            </w:hyperlink>
          </w:p>
        </w:tc>
      </w:tr>
      <w:tr w:rsidR="001C7453" w:rsidRPr="003E72BF" w:rsidTr="00596A2B">
        <w:tc>
          <w:tcPr>
            <w:tcW w:w="851" w:type="dxa"/>
            <w:vAlign w:val="center"/>
          </w:tcPr>
          <w:p w:rsidR="001C7453" w:rsidRPr="003E72BF" w:rsidRDefault="001C7453" w:rsidP="00246759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Я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р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кость</w:t>
            </w:r>
          </w:p>
        </w:tc>
        <w:tc>
          <w:tcPr>
            <w:tcW w:w="971" w:type="dxa"/>
            <w:vAlign w:val="center"/>
          </w:tcPr>
          <w:p w:rsidR="001C7453" w:rsidRPr="003E72BF" w:rsidRDefault="001C7453" w:rsidP="00246759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рок жизни</w:t>
            </w:r>
          </w:p>
        </w:tc>
        <w:tc>
          <w:tcPr>
            <w:tcW w:w="1165" w:type="dxa"/>
            <w:vAlign w:val="center"/>
          </w:tcPr>
          <w:p w:rsidR="001C7453" w:rsidRPr="003E72BF" w:rsidRDefault="001C7453" w:rsidP="00246759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Мо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щ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ность</w:t>
            </w:r>
          </w:p>
          <w:p w:rsidR="001C7453" w:rsidRPr="003E72BF" w:rsidRDefault="001C7453" w:rsidP="00246759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етевого потока</w:t>
            </w:r>
          </w:p>
        </w:tc>
        <w:tc>
          <w:tcPr>
            <w:tcW w:w="699" w:type="dxa"/>
            <w:vAlign w:val="center"/>
          </w:tcPr>
          <w:p w:rsidR="001C7453" w:rsidRPr="003E72BF" w:rsidRDefault="001C7453" w:rsidP="00246759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</w:t>
            </w:r>
          </w:p>
        </w:tc>
        <w:tc>
          <w:tcPr>
            <w:tcW w:w="1276" w:type="dxa"/>
            <w:vAlign w:val="center"/>
          </w:tcPr>
          <w:p w:rsidR="001C7453" w:rsidRPr="003E72BF" w:rsidRDefault="001C7453" w:rsidP="00246759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Разреш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е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ние</w:t>
            </w:r>
          </w:p>
        </w:tc>
        <w:tc>
          <w:tcPr>
            <w:tcW w:w="850" w:type="dxa"/>
            <w:vAlign w:val="center"/>
          </w:tcPr>
          <w:p w:rsidR="001C7453" w:rsidRPr="003E72BF" w:rsidRDefault="001C7453" w:rsidP="00246759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</w:t>
            </w:r>
          </w:p>
        </w:tc>
        <w:tc>
          <w:tcPr>
            <w:tcW w:w="992" w:type="dxa"/>
            <w:vAlign w:val="center"/>
          </w:tcPr>
          <w:p w:rsidR="001C7453" w:rsidRPr="003E72BF" w:rsidRDefault="001C7453" w:rsidP="00246759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Ко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н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трас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т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ность</w:t>
            </w:r>
          </w:p>
        </w:tc>
        <w:tc>
          <w:tcPr>
            <w:tcW w:w="1276" w:type="dxa"/>
            <w:vAlign w:val="center"/>
          </w:tcPr>
          <w:p w:rsidR="001C7453" w:rsidRPr="003E72BF" w:rsidRDefault="001C7453" w:rsidP="00246759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иаг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наль изобр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а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жения</w:t>
            </w:r>
          </w:p>
        </w:tc>
        <w:tc>
          <w:tcPr>
            <w:tcW w:w="992" w:type="dxa"/>
            <w:vAlign w:val="center"/>
          </w:tcPr>
          <w:p w:rsidR="001C7453" w:rsidRPr="003E72BF" w:rsidRDefault="001C7453" w:rsidP="00246759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Размер</w:t>
            </w:r>
          </w:p>
        </w:tc>
        <w:tc>
          <w:tcPr>
            <w:tcW w:w="709" w:type="dxa"/>
            <w:vAlign w:val="center"/>
          </w:tcPr>
          <w:p w:rsidR="001C7453" w:rsidRPr="003E72BF" w:rsidRDefault="001C7453" w:rsidP="00246759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ес</w:t>
            </w:r>
          </w:p>
        </w:tc>
      </w:tr>
      <w:tr w:rsidR="001C7453" w:rsidRPr="003E72BF" w:rsidTr="00596A2B">
        <w:trPr>
          <w:trHeight w:val="100"/>
        </w:trPr>
        <w:tc>
          <w:tcPr>
            <w:tcW w:w="851" w:type="dxa"/>
            <w:vAlign w:val="center"/>
          </w:tcPr>
          <w:p w:rsidR="001C7453" w:rsidRPr="003E72BF" w:rsidRDefault="001C7453" w:rsidP="00246759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20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00 ANSI лм</w:t>
            </w:r>
          </w:p>
        </w:tc>
        <w:tc>
          <w:tcPr>
            <w:tcW w:w="971" w:type="dxa"/>
            <w:vAlign w:val="center"/>
          </w:tcPr>
          <w:p w:rsidR="001C7453" w:rsidRPr="003E72BF" w:rsidRDefault="001C7453" w:rsidP="00246759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 xml:space="preserve">4500 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часов</w:t>
            </w:r>
          </w:p>
        </w:tc>
        <w:tc>
          <w:tcPr>
            <w:tcW w:w="1165" w:type="dxa"/>
            <w:vAlign w:val="center"/>
          </w:tcPr>
          <w:p w:rsidR="001C7453" w:rsidRPr="003E72BF" w:rsidRDefault="001C7453" w:rsidP="00246759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19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0 Вт</w:t>
            </w:r>
          </w:p>
        </w:tc>
        <w:tc>
          <w:tcPr>
            <w:tcW w:w="699" w:type="dxa"/>
            <w:vAlign w:val="center"/>
          </w:tcPr>
          <w:p w:rsidR="001C7453" w:rsidRPr="003E72BF" w:rsidRDefault="001C7453" w:rsidP="00246759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DM</w:t>
            </w:r>
          </w:p>
        </w:tc>
        <w:tc>
          <w:tcPr>
            <w:tcW w:w="1276" w:type="dxa"/>
            <w:vAlign w:val="center"/>
          </w:tcPr>
          <w:p w:rsidR="001C7453" w:rsidRPr="003E72BF" w:rsidRDefault="001C7453" w:rsidP="001C7453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024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x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768</w:t>
            </w:r>
          </w:p>
        </w:tc>
        <w:tc>
          <w:tcPr>
            <w:tcW w:w="850" w:type="dxa"/>
            <w:vAlign w:val="center"/>
          </w:tcPr>
          <w:p w:rsidR="001C7453" w:rsidRPr="003E72BF" w:rsidRDefault="001C7453" w:rsidP="00246759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DLP</w:t>
            </w:r>
          </w:p>
        </w:tc>
        <w:tc>
          <w:tcPr>
            <w:tcW w:w="992" w:type="dxa"/>
            <w:vAlign w:val="center"/>
          </w:tcPr>
          <w:p w:rsidR="001C7453" w:rsidRPr="003E72BF" w:rsidRDefault="001C7453" w:rsidP="00246759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16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00:1</w:t>
            </w:r>
          </w:p>
        </w:tc>
        <w:tc>
          <w:tcPr>
            <w:tcW w:w="1276" w:type="dxa"/>
            <w:vAlign w:val="center"/>
          </w:tcPr>
          <w:p w:rsidR="001C7453" w:rsidRPr="003E72BF" w:rsidRDefault="006A2971" w:rsidP="006A2971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.9 - 4.1 м</w:t>
            </w:r>
          </w:p>
        </w:tc>
        <w:tc>
          <w:tcPr>
            <w:tcW w:w="992" w:type="dxa"/>
            <w:vAlign w:val="center"/>
          </w:tcPr>
          <w:p w:rsidR="001C7453" w:rsidRPr="003E72BF" w:rsidRDefault="006A2971" w:rsidP="00246759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70 x 128 x 394</w:t>
            </w:r>
            <w:r w:rsidR="001C7453"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мм</w:t>
            </w:r>
          </w:p>
        </w:tc>
        <w:tc>
          <w:tcPr>
            <w:tcW w:w="709" w:type="dxa"/>
            <w:vAlign w:val="center"/>
          </w:tcPr>
          <w:p w:rsidR="006A2971" w:rsidRDefault="006A2971" w:rsidP="00596A2B">
            <w:pPr>
              <w:pStyle w:val="a9"/>
              <w:numPr>
                <w:ilvl w:val="1"/>
                <w:numId w:val="60"/>
              </w:num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:rsidR="008842BA" w:rsidRPr="006A2971" w:rsidRDefault="001C7453" w:rsidP="00596A2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6A29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кг</w:t>
            </w:r>
          </w:p>
        </w:tc>
      </w:tr>
    </w:tbl>
    <w:p w:rsidR="008842BA" w:rsidRDefault="008842BA" w:rsidP="008842BA">
      <w:pPr>
        <w:spacing w:before="240"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FA7EE5" w:rsidRPr="00596A2B" w:rsidRDefault="00FA7EE5" w:rsidP="00596A2B">
      <w:pPr>
        <w:pStyle w:val="a9"/>
        <w:numPr>
          <w:ilvl w:val="2"/>
          <w:numId w:val="37"/>
        </w:numPr>
        <w:spacing w:before="240" w:after="0" w:line="360" w:lineRule="auto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596A2B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 xml:space="preserve">Сканер </w:t>
      </w:r>
      <w:proofErr w:type="spellStart"/>
      <w:r w:rsidRPr="00596A2B">
        <w:rPr>
          <w:rFonts w:ascii="Times New Roman" w:hAnsi="Times New Roman" w:cs="Times New Roman"/>
          <w:b/>
          <w:color w:val="000000" w:themeColor="text1"/>
          <w:sz w:val="24"/>
          <w:szCs w:val="24"/>
          <w:lang w:val="en-US"/>
        </w:rPr>
        <w:t>C</w:t>
      </w:r>
      <w:r w:rsidR="00E9057E" w:rsidRPr="00596A2B">
        <w:rPr>
          <w:rFonts w:ascii="Times New Roman" w:hAnsi="Times New Roman" w:cs="Times New Roman"/>
          <w:b/>
          <w:color w:val="000000" w:themeColor="text1"/>
          <w:sz w:val="24"/>
          <w:szCs w:val="24"/>
          <w:lang w:val="en-US"/>
        </w:rPr>
        <w:t>anoscan</w:t>
      </w:r>
      <w:proofErr w:type="spellEnd"/>
      <w:r w:rsidR="00E9057E" w:rsidRPr="00596A2B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proofErr w:type="spellStart"/>
      <w:r w:rsidR="00E9057E" w:rsidRPr="00596A2B">
        <w:rPr>
          <w:rFonts w:ascii="Times New Roman" w:hAnsi="Times New Roman" w:cs="Times New Roman"/>
          <w:b/>
          <w:color w:val="000000" w:themeColor="text1"/>
          <w:sz w:val="24"/>
          <w:szCs w:val="24"/>
          <w:lang w:val="en-US"/>
        </w:rPr>
        <w:t>lide</w:t>
      </w:r>
      <w:proofErr w:type="spellEnd"/>
      <w:r w:rsidR="000E1AA4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.</w:t>
      </w:r>
    </w:p>
    <w:p w:rsidR="00F01F6F" w:rsidRPr="003E72BF" w:rsidRDefault="00F01F6F" w:rsidP="007506B5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Технические характеристики </w:t>
      </w:r>
      <w:r w:rsidR="008842BA">
        <w:rPr>
          <w:rFonts w:ascii="Times New Roman" w:hAnsi="Times New Roman" w:cs="Times New Roman"/>
          <w:color w:val="000000" w:themeColor="text1"/>
          <w:sz w:val="24"/>
          <w:szCs w:val="24"/>
        </w:rPr>
        <w:t>сканера представлены в таблице 7</w:t>
      </w:r>
      <w:r w:rsidR="007506B5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:rsidR="007506B5" w:rsidRPr="003E72BF" w:rsidRDefault="008842BA" w:rsidP="0092092C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Таблица 7</w:t>
      </w:r>
      <w:r w:rsidR="007506B5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- Технические характеристики проектора</w:t>
      </w:r>
    </w:p>
    <w:tbl>
      <w:tblPr>
        <w:tblStyle w:val="af3"/>
        <w:tblW w:w="0" w:type="auto"/>
        <w:tblInd w:w="108" w:type="dxa"/>
        <w:tblLook w:val="04A0" w:firstRow="1" w:lastRow="0" w:firstColumn="1" w:lastColumn="0" w:noHBand="0" w:noVBand="1"/>
      </w:tblPr>
      <w:tblGrid>
        <w:gridCol w:w="3828"/>
        <w:gridCol w:w="5953"/>
      </w:tblGrid>
      <w:tr w:rsidR="00FA7EE5" w:rsidRPr="003E72BF" w:rsidTr="00663D7E">
        <w:tc>
          <w:tcPr>
            <w:tcW w:w="3828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Производитель </w:t>
            </w:r>
          </w:p>
        </w:tc>
        <w:tc>
          <w:tcPr>
            <w:tcW w:w="5953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Canon</w:t>
            </w:r>
          </w:p>
        </w:tc>
      </w:tr>
      <w:tr w:rsidR="00FA7EE5" w:rsidRPr="003E72BF" w:rsidTr="00663D7E">
        <w:tc>
          <w:tcPr>
            <w:tcW w:w="3828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Модель</w:t>
            </w:r>
          </w:p>
        </w:tc>
        <w:tc>
          <w:tcPr>
            <w:tcW w:w="5953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CanoScan LiDE100</w:t>
            </w:r>
          </w:p>
        </w:tc>
      </w:tr>
      <w:tr w:rsidR="00FA7EE5" w:rsidRPr="003E72BF" w:rsidTr="00663D7E">
        <w:tc>
          <w:tcPr>
            <w:tcW w:w="3828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Тип оборудования</w:t>
            </w:r>
          </w:p>
        </w:tc>
        <w:tc>
          <w:tcPr>
            <w:tcW w:w="5953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Настольный цветной планшетный сканер</w:t>
            </w:r>
          </w:p>
        </w:tc>
      </w:tr>
      <w:tr w:rsidR="00FA7EE5" w:rsidRPr="003E72BF" w:rsidTr="00663D7E">
        <w:tc>
          <w:tcPr>
            <w:tcW w:w="3828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Источник света</w:t>
            </w:r>
          </w:p>
        </w:tc>
        <w:tc>
          <w:tcPr>
            <w:tcW w:w="5953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3-цветные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(RGB)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светодиоды</w:t>
            </w:r>
          </w:p>
        </w:tc>
      </w:tr>
      <w:tr w:rsidR="00FA7EE5" w:rsidRPr="003E72BF" w:rsidTr="00663D7E">
        <w:tc>
          <w:tcPr>
            <w:tcW w:w="3828" w:type="dxa"/>
            <w:tcBorders>
              <w:bottom w:val="nil"/>
            </w:tcBorders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корость</w:t>
            </w:r>
          </w:p>
        </w:tc>
        <w:tc>
          <w:tcPr>
            <w:tcW w:w="5953" w:type="dxa"/>
            <w:tcBorders>
              <w:bottom w:val="nil"/>
            </w:tcBorders>
          </w:tcPr>
          <w:p w:rsidR="008842BA" w:rsidRDefault="004470BE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редв. сканирование:</w:t>
            </w:r>
            <w:r w:rsidR="00FA7EE5"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4 с</w:t>
            </w:r>
            <w:r w:rsidR="008842B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екунд (цветное изображение А4);</w:t>
            </w:r>
          </w:p>
          <w:p w:rsidR="004470BE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канирование: 24 секунды (цветное изобр</w:t>
            </w:r>
            <w:r w:rsidR="004470B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ажение А4, 300 dpi),</w:t>
            </w:r>
          </w:p>
          <w:p w:rsidR="004470BE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цветное сканирование: 5.5 мс/линия (300 </w:t>
            </w:r>
            <w:r w:rsidR="004470B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dpi), 16.9 мс/линия (2400 dpi);</w:t>
            </w:r>
          </w:p>
          <w:p w:rsidR="004470BE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канирование с оттенками серого: 3.7 мс/линия (300</w:t>
            </w:r>
            <w:r w:rsidR="004470B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dpi), 5.6 мс/линия (2400 dpi);</w:t>
            </w:r>
          </w:p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ч/б сканирование: 3.7 мс/линия (300 dpi), 5.6 мс/линия (2400 dpi)</w:t>
            </w:r>
          </w:p>
        </w:tc>
      </w:tr>
      <w:tr w:rsidR="00FA7EE5" w:rsidRPr="003E72BF" w:rsidTr="00663D7E">
        <w:tc>
          <w:tcPr>
            <w:tcW w:w="3828" w:type="dxa"/>
            <w:tcBorders>
              <w:top w:val="single" w:sz="4" w:space="0" w:color="auto"/>
              <w:bottom w:val="nil"/>
            </w:tcBorders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Интерфейс</w:t>
            </w:r>
          </w:p>
        </w:tc>
        <w:tc>
          <w:tcPr>
            <w:tcW w:w="5953" w:type="dxa"/>
            <w:tcBorders>
              <w:top w:val="single" w:sz="4" w:space="0" w:color="auto"/>
              <w:bottom w:val="nil"/>
            </w:tcBorders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USB 2.0</w:t>
            </w:r>
          </w:p>
        </w:tc>
      </w:tr>
      <w:tr w:rsidR="00FA7EE5" w:rsidRPr="003E72BF" w:rsidTr="00663D7E">
        <w:tc>
          <w:tcPr>
            <w:tcW w:w="3828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Тип матрицы сканера</w:t>
            </w:r>
          </w:p>
        </w:tc>
        <w:tc>
          <w:tcPr>
            <w:tcW w:w="5953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CIS</w:t>
            </w:r>
          </w:p>
        </w:tc>
      </w:tr>
      <w:tr w:rsidR="00FA7EE5" w:rsidRPr="003E72BF" w:rsidTr="00663D7E">
        <w:tc>
          <w:tcPr>
            <w:tcW w:w="3828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птическое разрешение сканера</w:t>
            </w:r>
          </w:p>
        </w:tc>
        <w:tc>
          <w:tcPr>
            <w:tcW w:w="5953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400 x 4800 dpi</w:t>
            </w:r>
          </w:p>
        </w:tc>
      </w:tr>
      <w:tr w:rsidR="00FA7EE5" w:rsidRPr="003E72BF" w:rsidTr="00663D7E">
        <w:tc>
          <w:tcPr>
            <w:tcW w:w="3828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Формат оригинала</w:t>
            </w:r>
          </w:p>
        </w:tc>
        <w:tc>
          <w:tcPr>
            <w:tcW w:w="5953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A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, Letter (216 x 297 мм)</w:t>
            </w:r>
          </w:p>
        </w:tc>
      </w:tr>
      <w:tr w:rsidR="00FA7EE5" w:rsidRPr="003E72BF" w:rsidTr="00663D7E">
        <w:tc>
          <w:tcPr>
            <w:tcW w:w="3828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Глубина цвета сканера</w:t>
            </w:r>
          </w:p>
        </w:tc>
        <w:tc>
          <w:tcPr>
            <w:tcW w:w="5953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8 бит на входе, 48 или 24 бита на выходе</w:t>
            </w:r>
          </w:p>
        </w:tc>
      </w:tr>
      <w:tr w:rsidR="00FA7EE5" w:rsidRPr="003E72BF" w:rsidTr="00663D7E">
        <w:tc>
          <w:tcPr>
            <w:tcW w:w="3828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итание</w:t>
            </w:r>
          </w:p>
        </w:tc>
        <w:tc>
          <w:tcPr>
            <w:tcW w:w="5953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От 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USB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порта</w:t>
            </w:r>
          </w:p>
        </w:tc>
      </w:tr>
      <w:tr w:rsidR="00FA7EE5" w:rsidRPr="003E72BF" w:rsidTr="00663D7E">
        <w:tc>
          <w:tcPr>
            <w:tcW w:w="3828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Потребление</w:t>
            </w:r>
          </w:p>
        </w:tc>
        <w:tc>
          <w:tcPr>
            <w:tcW w:w="5953" w:type="dxa"/>
          </w:tcPr>
          <w:p w:rsidR="00FA7EE5" w:rsidRPr="003E72BF" w:rsidRDefault="00FA7EE5" w:rsidP="00096FAF">
            <w:pPr>
              <w:pStyle w:val="a9"/>
              <w:numPr>
                <w:ilvl w:val="1"/>
                <w:numId w:val="61"/>
              </w:numPr>
              <w:tabs>
                <w:tab w:val="left" w:pos="459"/>
              </w:tabs>
              <w:spacing w:line="360" w:lineRule="auto"/>
              <w:ind w:left="33" w:firstLine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т</w:t>
            </w:r>
          </w:p>
        </w:tc>
      </w:tr>
    </w:tbl>
    <w:p w:rsidR="00F01F6F" w:rsidRPr="000E1AA4" w:rsidRDefault="000E1AA4" w:rsidP="000E1AA4">
      <w:pPr>
        <w:pStyle w:val="a9"/>
        <w:spacing w:before="120" w:after="12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  <w:lang w:val="en-US"/>
        </w:rPr>
      </w:pPr>
      <w:r w:rsidRPr="000E1AA4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val="en-US"/>
        </w:rPr>
        <w:t>2.1.3</w:t>
      </w:r>
      <w:r w:rsidR="006A2971" w:rsidRPr="000E1AA4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val="en-US"/>
        </w:rPr>
        <w:tab/>
      </w:r>
      <w:r w:rsidR="00F01F6F" w:rsidRPr="000E1AA4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  <w:t>Принтер</w:t>
      </w:r>
      <w:r w:rsidR="00F01F6F" w:rsidRPr="000E1AA4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val="en-US"/>
        </w:rPr>
        <w:t xml:space="preserve"> </w:t>
      </w:r>
      <w:proofErr w:type="gramStart"/>
      <w:r w:rsidR="00F01F6F" w:rsidRPr="000E1AA4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val="en-US"/>
        </w:rPr>
        <w:t xml:space="preserve">Canon  </w:t>
      </w:r>
      <w:r w:rsidR="00F01F6F" w:rsidRPr="000E1AA4">
        <w:rPr>
          <w:rFonts w:ascii="Times New Roman" w:hAnsi="Times New Roman" w:cs="Times New Roman"/>
          <w:b/>
          <w:color w:val="000000" w:themeColor="text1"/>
          <w:sz w:val="24"/>
          <w:szCs w:val="24"/>
          <w:lang w:val="en-US"/>
        </w:rPr>
        <w:t>I</w:t>
      </w:r>
      <w:proofErr w:type="gramEnd"/>
      <w:r w:rsidR="00F01F6F" w:rsidRPr="000E1AA4">
        <w:rPr>
          <w:rFonts w:ascii="Times New Roman" w:hAnsi="Times New Roman" w:cs="Times New Roman"/>
          <w:b/>
          <w:color w:val="000000" w:themeColor="text1"/>
          <w:sz w:val="24"/>
          <w:szCs w:val="24"/>
          <w:lang w:val="en-US"/>
        </w:rPr>
        <w:t>-SENSYS LBP3010</w:t>
      </w:r>
    </w:p>
    <w:p w:rsidR="00F01F6F" w:rsidRPr="003E72BF" w:rsidRDefault="00F01F6F" w:rsidP="000E1AA4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Технические характеристики п</w:t>
      </w:r>
      <w:r w:rsidR="008842BA">
        <w:rPr>
          <w:rFonts w:ascii="Times New Roman" w:hAnsi="Times New Roman" w:cs="Times New Roman"/>
          <w:color w:val="000000" w:themeColor="text1"/>
          <w:sz w:val="24"/>
          <w:szCs w:val="24"/>
        </w:rPr>
        <w:t>ринтера представлены в таблице 8</w:t>
      </w:r>
      <w:r w:rsidR="00912E9E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:rsidR="00912E9E" w:rsidRPr="003E72BF" w:rsidRDefault="008842BA" w:rsidP="0092092C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Таблица 8</w:t>
      </w:r>
      <w:r w:rsidR="00912E9E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- Технические характеристики принтера</w:t>
      </w:r>
    </w:p>
    <w:tbl>
      <w:tblPr>
        <w:tblStyle w:val="af3"/>
        <w:tblW w:w="0" w:type="auto"/>
        <w:tblInd w:w="108" w:type="dxa"/>
        <w:tblLook w:val="04A0" w:firstRow="1" w:lastRow="0" w:firstColumn="1" w:lastColumn="0" w:noHBand="0" w:noVBand="1"/>
      </w:tblPr>
      <w:tblGrid>
        <w:gridCol w:w="3402"/>
        <w:gridCol w:w="6379"/>
      </w:tblGrid>
      <w:tr w:rsidR="00FA7EE5" w:rsidRPr="003E72BF" w:rsidTr="00663D7E">
        <w:tc>
          <w:tcPr>
            <w:tcW w:w="3402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Производитель </w:t>
            </w:r>
          </w:p>
        </w:tc>
        <w:tc>
          <w:tcPr>
            <w:tcW w:w="6379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Canon</w:t>
            </w:r>
          </w:p>
        </w:tc>
      </w:tr>
      <w:tr w:rsidR="00FA7EE5" w:rsidRPr="003E72BF" w:rsidTr="00663D7E">
        <w:tc>
          <w:tcPr>
            <w:tcW w:w="3402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Модель</w:t>
            </w:r>
          </w:p>
        </w:tc>
        <w:tc>
          <w:tcPr>
            <w:tcW w:w="6379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I-SENSYS LBP3010</w:t>
            </w:r>
          </w:p>
        </w:tc>
      </w:tr>
      <w:tr w:rsidR="00FA7EE5" w:rsidRPr="003E72BF" w:rsidTr="00663D7E">
        <w:tc>
          <w:tcPr>
            <w:tcW w:w="3402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Тип оборудования</w:t>
            </w:r>
          </w:p>
        </w:tc>
        <w:tc>
          <w:tcPr>
            <w:tcW w:w="6379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ринтер</w:t>
            </w:r>
          </w:p>
        </w:tc>
      </w:tr>
      <w:tr w:rsidR="00FA7EE5" w:rsidRPr="003E72BF" w:rsidTr="00663D7E">
        <w:tc>
          <w:tcPr>
            <w:tcW w:w="3402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Технология печати</w:t>
            </w:r>
          </w:p>
        </w:tc>
        <w:tc>
          <w:tcPr>
            <w:tcW w:w="6379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Лазерная монохромная</w:t>
            </w:r>
          </w:p>
        </w:tc>
      </w:tr>
      <w:tr w:rsidR="00FA7EE5" w:rsidRPr="003E72BF" w:rsidTr="00663D7E">
        <w:tc>
          <w:tcPr>
            <w:tcW w:w="3402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амять принтера/МФУ</w:t>
            </w:r>
          </w:p>
        </w:tc>
        <w:tc>
          <w:tcPr>
            <w:tcW w:w="6379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 Мб</w:t>
            </w:r>
          </w:p>
        </w:tc>
      </w:tr>
      <w:tr w:rsidR="00FA7EE5" w:rsidRPr="003E72BF" w:rsidTr="00663D7E">
        <w:tc>
          <w:tcPr>
            <w:tcW w:w="3402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Интерфейс</w:t>
            </w:r>
          </w:p>
        </w:tc>
        <w:tc>
          <w:tcPr>
            <w:tcW w:w="6379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USB 2.0</w:t>
            </w:r>
          </w:p>
        </w:tc>
      </w:tr>
      <w:tr w:rsidR="004470BE" w:rsidRPr="003E72BF" w:rsidTr="00783E5A">
        <w:tc>
          <w:tcPr>
            <w:tcW w:w="3402" w:type="dxa"/>
          </w:tcPr>
          <w:p w:rsidR="004470BE" w:rsidRPr="003E72BF" w:rsidRDefault="004470BE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lastRenderedPageBreak/>
              <w:t xml:space="preserve">Производитель </w:t>
            </w:r>
          </w:p>
        </w:tc>
        <w:tc>
          <w:tcPr>
            <w:tcW w:w="6379" w:type="dxa"/>
          </w:tcPr>
          <w:p w:rsidR="004470BE" w:rsidRPr="003E72BF" w:rsidRDefault="004470BE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Canon</w:t>
            </w:r>
          </w:p>
        </w:tc>
      </w:tr>
      <w:tr w:rsidR="00FA7EE5" w:rsidRPr="003E72BF" w:rsidTr="00663D7E">
        <w:tc>
          <w:tcPr>
            <w:tcW w:w="3402" w:type="dxa"/>
            <w:tcBorders>
              <w:bottom w:val="nil"/>
            </w:tcBorders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Формат печатных носителей</w:t>
            </w:r>
          </w:p>
        </w:tc>
        <w:tc>
          <w:tcPr>
            <w:tcW w:w="6379" w:type="dxa"/>
            <w:tcBorders>
              <w:bottom w:val="nil"/>
            </w:tcBorders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А4; задаваемые пользователем форматы от 76.2 мм до 215.9 мм по ширине и от 127 мм до 355.6 мм по длине, от 76.2 до 127 мм для индексных карточек</w:t>
            </w:r>
          </w:p>
        </w:tc>
      </w:tr>
      <w:tr w:rsidR="00FA7EE5" w:rsidRPr="003E72BF" w:rsidTr="00663D7E">
        <w:tc>
          <w:tcPr>
            <w:tcW w:w="3402" w:type="dxa"/>
            <w:tcBorders>
              <w:top w:val="single" w:sz="4" w:space="0" w:color="auto"/>
            </w:tcBorders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Типы печатных носителей</w:t>
            </w:r>
          </w:p>
        </w:tc>
        <w:tc>
          <w:tcPr>
            <w:tcW w:w="6379" w:type="dxa"/>
            <w:tcBorders>
              <w:top w:val="single" w:sz="4" w:space="0" w:color="auto"/>
            </w:tcBorders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бычная бумага, плотная бумага, прозрачные пленки, б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у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мага для печати этикеток</w:t>
            </w:r>
          </w:p>
        </w:tc>
      </w:tr>
      <w:tr w:rsidR="00FA7EE5" w:rsidRPr="003E72BF" w:rsidTr="00663D7E">
        <w:tc>
          <w:tcPr>
            <w:tcW w:w="3402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Емкость податчика бумаги</w:t>
            </w:r>
          </w:p>
        </w:tc>
        <w:tc>
          <w:tcPr>
            <w:tcW w:w="6379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50 листов; ручная подача по 1 листу</w:t>
            </w:r>
          </w:p>
        </w:tc>
      </w:tr>
      <w:tr w:rsidR="00FA7EE5" w:rsidRPr="003E72BF" w:rsidTr="00663D7E">
        <w:tc>
          <w:tcPr>
            <w:tcW w:w="3402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Емкость выходного блока</w:t>
            </w:r>
          </w:p>
        </w:tc>
        <w:tc>
          <w:tcPr>
            <w:tcW w:w="6379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00 листов</w:t>
            </w:r>
          </w:p>
        </w:tc>
      </w:tr>
      <w:tr w:rsidR="00FA7EE5" w:rsidRPr="003E72BF" w:rsidTr="00663D7E">
        <w:tc>
          <w:tcPr>
            <w:tcW w:w="3402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Кол-во цветов</w:t>
            </w:r>
          </w:p>
        </w:tc>
        <w:tc>
          <w:tcPr>
            <w:tcW w:w="6379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</w:tr>
      <w:tr w:rsidR="00FA7EE5" w:rsidRPr="003E72BF" w:rsidTr="00663D7E">
        <w:tc>
          <w:tcPr>
            <w:tcW w:w="3402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Разрешение ч/б печати</w:t>
            </w:r>
          </w:p>
        </w:tc>
        <w:tc>
          <w:tcPr>
            <w:tcW w:w="6379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600 x 600 dpi</w:t>
            </w:r>
          </w:p>
        </w:tc>
      </w:tr>
      <w:tr w:rsidR="00FA7EE5" w:rsidRPr="003E72BF" w:rsidTr="00663D7E">
        <w:tc>
          <w:tcPr>
            <w:tcW w:w="3402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Максимальная скорость печ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а</w:t>
            </w: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ти</w:t>
            </w:r>
          </w:p>
        </w:tc>
        <w:tc>
          <w:tcPr>
            <w:tcW w:w="6379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4 стр/мин</w:t>
            </w:r>
          </w:p>
        </w:tc>
      </w:tr>
      <w:tr w:rsidR="00FA7EE5" w:rsidRPr="003E72BF" w:rsidTr="00663D7E">
        <w:tc>
          <w:tcPr>
            <w:tcW w:w="3402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оля</w:t>
            </w:r>
          </w:p>
        </w:tc>
        <w:tc>
          <w:tcPr>
            <w:tcW w:w="6379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5 мм</w:t>
            </w:r>
          </w:p>
        </w:tc>
      </w:tr>
      <w:tr w:rsidR="00FA7EE5" w:rsidRPr="003E72BF" w:rsidTr="00663D7E">
        <w:tc>
          <w:tcPr>
            <w:tcW w:w="3402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Ресурс принтера</w:t>
            </w:r>
          </w:p>
        </w:tc>
        <w:tc>
          <w:tcPr>
            <w:tcW w:w="6379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5000 страниц в месяц</w:t>
            </w:r>
          </w:p>
        </w:tc>
      </w:tr>
      <w:tr w:rsidR="00FA7EE5" w:rsidRPr="003E72BF" w:rsidTr="00663D7E">
        <w:tc>
          <w:tcPr>
            <w:tcW w:w="3402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Картридж черный</w:t>
            </w:r>
          </w:p>
        </w:tc>
        <w:tc>
          <w:tcPr>
            <w:tcW w:w="6379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Cartridge 712</w:t>
            </w:r>
          </w:p>
        </w:tc>
      </w:tr>
      <w:tr w:rsidR="00FA7EE5" w:rsidRPr="003E72BF" w:rsidTr="00663D7E">
        <w:tc>
          <w:tcPr>
            <w:tcW w:w="3402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отребление энергии</w:t>
            </w:r>
          </w:p>
        </w:tc>
        <w:tc>
          <w:tcPr>
            <w:tcW w:w="6379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80 Вт</w:t>
            </w:r>
          </w:p>
        </w:tc>
      </w:tr>
      <w:tr w:rsidR="00FA7EE5" w:rsidRPr="003E72BF" w:rsidTr="00663D7E">
        <w:tc>
          <w:tcPr>
            <w:tcW w:w="3402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Уровень шума </w:t>
            </w:r>
          </w:p>
        </w:tc>
        <w:tc>
          <w:tcPr>
            <w:tcW w:w="6379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50 дБ</w:t>
            </w:r>
          </w:p>
        </w:tc>
      </w:tr>
      <w:tr w:rsidR="00FA7EE5" w:rsidRPr="003E72BF" w:rsidTr="00663D7E">
        <w:tc>
          <w:tcPr>
            <w:tcW w:w="3402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Рабочая температура</w:t>
            </w:r>
          </w:p>
        </w:tc>
        <w:tc>
          <w:tcPr>
            <w:tcW w:w="6379" w:type="dxa"/>
          </w:tcPr>
          <w:p w:rsidR="00FA7EE5" w:rsidRPr="003E72BF" w:rsidRDefault="00FA7EE5" w:rsidP="004470BE">
            <w:pPr>
              <w:pStyle w:val="a9"/>
              <w:spacing w:line="36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7,5-32,5 °C</w:t>
            </w:r>
          </w:p>
        </w:tc>
      </w:tr>
    </w:tbl>
    <w:p w:rsidR="00663D7E" w:rsidRPr="000E1AA4" w:rsidRDefault="00663D7E" w:rsidP="000E1AA4">
      <w:pPr>
        <w:pStyle w:val="a9"/>
        <w:numPr>
          <w:ilvl w:val="2"/>
          <w:numId w:val="70"/>
        </w:numPr>
        <w:spacing w:before="240" w:after="0" w:line="360" w:lineRule="auto"/>
        <w:ind w:left="0" w:firstLine="709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0E1AA4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Источники питания</w:t>
      </w:r>
    </w:p>
    <w:p w:rsidR="00FA7EE5" w:rsidRPr="000E1AA4" w:rsidRDefault="00FA7EE5" w:rsidP="000E1AA4">
      <w:pPr>
        <w:pStyle w:val="a9"/>
        <w:numPr>
          <w:ilvl w:val="3"/>
          <w:numId w:val="70"/>
        </w:numPr>
        <w:spacing w:before="120" w:after="0" w:line="360" w:lineRule="auto"/>
        <w:ind w:left="0" w:firstLine="709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0E1AA4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Источник бесперебойного питания </w:t>
      </w:r>
      <w:r w:rsidRPr="000E1AA4">
        <w:rPr>
          <w:rFonts w:ascii="Times New Roman" w:hAnsi="Times New Roman" w:cs="Times New Roman"/>
          <w:b/>
          <w:color w:val="000000" w:themeColor="text1"/>
          <w:sz w:val="24"/>
          <w:szCs w:val="24"/>
          <w:lang w:val="en-US"/>
        </w:rPr>
        <w:t>value</w:t>
      </w:r>
      <w:r w:rsidRPr="000E1AA4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800</w:t>
      </w:r>
      <w:r w:rsidRPr="000E1AA4">
        <w:rPr>
          <w:rFonts w:ascii="Times New Roman" w:hAnsi="Times New Roman" w:cs="Times New Roman"/>
          <w:b/>
          <w:color w:val="000000" w:themeColor="text1"/>
          <w:sz w:val="24"/>
          <w:szCs w:val="24"/>
          <w:lang w:val="en-US"/>
        </w:rPr>
        <w:t>e</w:t>
      </w:r>
    </w:p>
    <w:p w:rsidR="00FA7EE5" w:rsidRPr="003E72BF" w:rsidRDefault="000E1AA4" w:rsidP="0092092C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Технические характеристики ИБП</w:t>
      </w:r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</w:p>
    <w:p w:rsidR="00FA7EE5" w:rsidRPr="003E72BF" w:rsidRDefault="00FA7EE5" w:rsidP="00440671">
      <w:pPr>
        <w:pStyle w:val="a9"/>
        <w:numPr>
          <w:ilvl w:val="1"/>
          <w:numId w:val="2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выходная мощность 800 ВА / 480 Вт</w:t>
      </w:r>
      <w:r w:rsidR="000E1AA4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;</w:t>
      </w:r>
    </w:p>
    <w:p w:rsidR="00FA7EE5" w:rsidRPr="003E72BF" w:rsidRDefault="00FA7EE5" w:rsidP="00440671">
      <w:pPr>
        <w:pStyle w:val="a9"/>
        <w:numPr>
          <w:ilvl w:val="1"/>
          <w:numId w:val="2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выходных разъемов: 3</w:t>
      </w:r>
      <w:r w:rsidR="000E1AA4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;</w:t>
      </w:r>
    </w:p>
    <w:p w:rsidR="00FA7EE5" w:rsidRPr="003E72BF" w:rsidRDefault="00FA7EE5" w:rsidP="00440671">
      <w:pPr>
        <w:pStyle w:val="a9"/>
        <w:numPr>
          <w:ilvl w:val="1"/>
          <w:numId w:val="2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разъемов с питанием от батареи: 3</w:t>
      </w:r>
      <w:r w:rsidR="000E1AA4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;</w:t>
      </w:r>
    </w:p>
    <w:p w:rsidR="00FA7EE5" w:rsidRPr="003E72BF" w:rsidRDefault="00FA7EE5" w:rsidP="00440671">
      <w:pPr>
        <w:pStyle w:val="a9"/>
        <w:numPr>
          <w:ilvl w:val="1"/>
          <w:numId w:val="2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интерфейсы: USB, RS-232</w:t>
      </w:r>
      <w:r w:rsidR="000E1AA4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;</w:t>
      </w:r>
    </w:p>
    <w:p w:rsidR="00E9057E" w:rsidRDefault="00FA7EE5" w:rsidP="00440671">
      <w:pPr>
        <w:pStyle w:val="a9"/>
        <w:numPr>
          <w:ilvl w:val="1"/>
          <w:numId w:val="2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время зарядки 8 ч</w:t>
      </w:r>
      <w:r w:rsidR="000E1AA4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.</w:t>
      </w:r>
    </w:p>
    <w:p w:rsidR="00663D7E" w:rsidRPr="000E1AA4" w:rsidRDefault="00663D7E" w:rsidP="000E1AA4">
      <w:pPr>
        <w:pStyle w:val="a9"/>
        <w:numPr>
          <w:ilvl w:val="3"/>
          <w:numId w:val="70"/>
        </w:numPr>
        <w:spacing w:before="120" w:after="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</w:pPr>
      <w:r w:rsidRPr="000E1AA4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  <w:t xml:space="preserve">Блок источника резервного питания БИРП </w:t>
      </w:r>
      <w:r w:rsidR="00F26105" w:rsidRPr="000E1AA4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  <w:t>–</w:t>
      </w:r>
      <w:r w:rsidRPr="000E1AA4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  <w:t xml:space="preserve"> 12</w:t>
      </w:r>
      <w:r w:rsidR="00F26105" w:rsidRPr="000E1AA4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  <w:t>/ 1,6</w:t>
      </w:r>
      <w:proofErr w:type="gramStart"/>
      <w:r w:rsidR="00F26105" w:rsidRPr="000E1AA4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  <w:t>В</w:t>
      </w:r>
      <w:proofErr w:type="gramEnd"/>
    </w:p>
    <w:p w:rsidR="00F26105" w:rsidRPr="001C7441" w:rsidRDefault="00F26105" w:rsidP="00096FAF">
      <w:pPr>
        <w:pStyle w:val="a9"/>
        <w:numPr>
          <w:ilvl w:val="0"/>
          <w:numId w:val="63"/>
        </w:numPr>
        <w:spacing w:after="0" w:line="360" w:lineRule="auto"/>
        <w:ind w:left="1417" w:hanging="697"/>
        <w:rPr>
          <w:rFonts w:ascii="Times New Roman" w:hAnsi="Times New Roman" w:cs="Times New Roman"/>
          <w:color w:val="1C1C1C"/>
          <w:sz w:val="24"/>
          <w:szCs w:val="20"/>
          <w:shd w:val="clear" w:color="auto" w:fill="FFFFFF"/>
        </w:rPr>
      </w:pPr>
      <w:r w:rsidRPr="001C7441">
        <w:rPr>
          <w:rFonts w:ascii="Times New Roman" w:hAnsi="Times New Roman" w:cs="Times New Roman"/>
          <w:color w:val="1C1C1C"/>
          <w:sz w:val="24"/>
          <w:szCs w:val="20"/>
          <w:shd w:val="clear" w:color="auto" w:fill="FFFFFF"/>
        </w:rPr>
        <w:t>напряжение питания частотой 50 Гц 150...265</w:t>
      </w:r>
      <w:proofErr w:type="gramStart"/>
      <w:r w:rsidRPr="001C7441">
        <w:rPr>
          <w:rFonts w:ascii="Times New Roman" w:hAnsi="Times New Roman" w:cs="Times New Roman"/>
          <w:color w:val="1C1C1C"/>
          <w:sz w:val="24"/>
          <w:szCs w:val="20"/>
          <w:shd w:val="clear" w:color="auto" w:fill="FFFFFF"/>
        </w:rPr>
        <w:t xml:space="preserve"> В</w:t>
      </w:r>
      <w:proofErr w:type="gramEnd"/>
    </w:p>
    <w:p w:rsidR="00F26105" w:rsidRPr="001C7441" w:rsidRDefault="00F26105" w:rsidP="00096FAF">
      <w:pPr>
        <w:pStyle w:val="a9"/>
        <w:numPr>
          <w:ilvl w:val="0"/>
          <w:numId w:val="63"/>
        </w:numPr>
        <w:spacing w:after="0" w:line="360" w:lineRule="auto"/>
        <w:ind w:left="1417" w:hanging="697"/>
        <w:rPr>
          <w:rFonts w:ascii="Times New Roman" w:hAnsi="Times New Roman" w:cs="Times New Roman"/>
          <w:color w:val="1C1C1C"/>
          <w:sz w:val="24"/>
          <w:szCs w:val="20"/>
          <w:shd w:val="clear" w:color="auto" w:fill="FFFFFF"/>
        </w:rPr>
      </w:pPr>
      <w:r w:rsidRPr="001C7441">
        <w:rPr>
          <w:rFonts w:ascii="Times New Roman" w:hAnsi="Times New Roman" w:cs="Times New Roman"/>
          <w:color w:val="1C1C1C"/>
          <w:sz w:val="24"/>
          <w:szCs w:val="20"/>
          <w:shd w:val="clear" w:color="auto" w:fill="FFFFFF"/>
        </w:rPr>
        <w:t>выходное напряжение постоянного тока 11,88...12,12 В</w:t>
      </w:r>
    </w:p>
    <w:p w:rsidR="00F26105" w:rsidRPr="001C7441" w:rsidRDefault="00F26105" w:rsidP="00096FAF">
      <w:pPr>
        <w:pStyle w:val="a9"/>
        <w:numPr>
          <w:ilvl w:val="0"/>
          <w:numId w:val="63"/>
        </w:numPr>
        <w:spacing w:after="0" w:line="360" w:lineRule="auto"/>
        <w:ind w:left="1417" w:hanging="697"/>
        <w:rPr>
          <w:rFonts w:ascii="Times New Roman" w:hAnsi="Times New Roman" w:cs="Times New Roman"/>
          <w:color w:val="1C1C1C"/>
          <w:sz w:val="24"/>
          <w:szCs w:val="20"/>
          <w:shd w:val="clear" w:color="auto" w:fill="FFFFFF"/>
        </w:rPr>
      </w:pPr>
      <w:r w:rsidRPr="001C7441">
        <w:rPr>
          <w:rFonts w:ascii="Times New Roman" w:hAnsi="Times New Roman" w:cs="Times New Roman"/>
          <w:color w:val="1C1C1C"/>
          <w:sz w:val="24"/>
          <w:szCs w:val="20"/>
          <w:shd w:val="clear" w:color="auto" w:fill="FFFFFF"/>
        </w:rPr>
        <w:t>номинальный ток нагрузки 1 А</w:t>
      </w:r>
    </w:p>
    <w:p w:rsidR="001C7441" w:rsidRPr="001C7441" w:rsidRDefault="00F26105" w:rsidP="00096FAF">
      <w:pPr>
        <w:pStyle w:val="a9"/>
        <w:numPr>
          <w:ilvl w:val="0"/>
          <w:numId w:val="63"/>
        </w:numPr>
        <w:spacing w:after="0" w:line="360" w:lineRule="auto"/>
        <w:ind w:left="1417" w:hanging="697"/>
        <w:rPr>
          <w:rFonts w:ascii="Times New Roman" w:hAnsi="Times New Roman" w:cs="Times New Roman"/>
          <w:color w:val="1C1C1C"/>
          <w:sz w:val="24"/>
          <w:szCs w:val="20"/>
          <w:shd w:val="clear" w:color="auto" w:fill="FFFFFF"/>
        </w:rPr>
      </w:pPr>
      <w:r w:rsidRPr="001C7441">
        <w:rPr>
          <w:rFonts w:ascii="Times New Roman" w:hAnsi="Times New Roman" w:cs="Times New Roman"/>
          <w:color w:val="1C1C1C"/>
          <w:sz w:val="24"/>
          <w:szCs w:val="20"/>
          <w:shd w:val="clear" w:color="auto" w:fill="FFFFFF"/>
        </w:rPr>
        <w:t>м</w:t>
      </w:r>
      <w:r w:rsidR="001C7441" w:rsidRPr="001C7441">
        <w:rPr>
          <w:rFonts w:ascii="Times New Roman" w:hAnsi="Times New Roman" w:cs="Times New Roman"/>
          <w:color w:val="1C1C1C"/>
          <w:sz w:val="24"/>
          <w:szCs w:val="20"/>
          <w:shd w:val="clear" w:color="auto" w:fill="FFFFFF"/>
        </w:rPr>
        <w:t>аксимальный ток нагрузки 1,6 А</w:t>
      </w:r>
    </w:p>
    <w:p w:rsidR="001C7441" w:rsidRPr="001C7441" w:rsidRDefault="00F26105" w:rsidP="00096FAF">
      <w:pPr>
        <w:pStyle w:val="a9"/>
        <w:numPr>
          <w:ilvl w:val="0"/>
          <w:numId w:val="63"/>
        </w:numPr>
        <w:spacing w:after="0" w:line="360" w:lineRule="auto"/>
        <w:ind w:left="1417" w:hanging="697"/>
        <w:rPr>
          <w:rFonts w:ascii="Times New Roman" w:hAnsi="Times New Roman" w:cs="Times New Roman"/>
          <w:color w:val="1C1C1C"/>
          <w:sz w:val="24"/>
          <w:szCs w:val="20"/>
          <w:shd w:val="clear" w:color="auto" w:fill="FFFFFF"/>
        </w:rPr>
      </w:pPr>
      <w:r w:rsidRPr="001C7441">
        <w:rPr>
          <w:rFonts w:ascii="Times New Roman" w:hAnsi="Times New Roman" w:cs="Times New Roman"/>
          <w:color w:val="1C1C1C"/>
          <w:sz w:val="24"/>
          <w:szCs w:val="20"/>
          <w:shd w:val="clear" w:color="auto" w:fill="FFFFFF"/>
        </w:rPr>
        <w:t>под аккумулятор 12 В/7 Ач</w:t>
      </w:r>
    </w:p>
    <w:p w:rsidR="00F26105" w:rsidRPr="001C7441" w:rsidRDefault="00F26105" w:rsidP="00096FAF">
      <w:pPr>
        <w:pStyle w:val="a9"/>
        <w:numPr>
          <w:ilvl w:val="0"/>
          <w:numId w:val="63"/>
        </w:numPr>
        <w:spacing w:after="0" w:line="360" w:lineRule="auto"/>
        <w:ind w:left="1417" w:hanging="697"/>
        <w:rPr>
          <w:rFonts w:ascii="Times New Roman" w:hAnsi="Times New Roman" w:cs="Times New Roman"/>
          <w:sz w:val="28"/>
        </w:rPr>
      </w:pPr>
      <w:r w:rsidRPr="001C7441">
        <w:rPr>
          <w:rFonts w:ascii="Times New Roman" w:hAnsi="Times New Roman" w:cs="Times New Roman"/>
          <w:color w:val="1C1C1C"/>
          <w:sz w:val="24"/>
          <w:szCs w:val="20"/>
          <w:shd w:val="clear" w:color="auto" w:fill="FFFFFF"/>
        </w:rPr>
        <w:t>габаритные размеры 170х220х80 мм</w:t>
      </w:r>
    </w:p>
    <w:p w:rsidR="00F26105" w:rsidRPr="000E1AA4" w:rsidRDefault="00120F9D" w:rsidP="000E1AA4">
      <w:pPr>
        <w:pStyle w:val="a9"/>
        <w:numPr>
          <w:ilvl w:val="2"/>
          <w:numId w:val="70"/>
        </w:numPr>
        <w:tabs>
          <w:tab w:val="left" w:pos="1134"/>
        </w:tabs>
        <w:spacing w:after="0" w:line="36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</w:pPr>
      <w:r w:rsidRPr="000E1AA4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  <w:lastRenderedPageBreak/>
        <w:t xml:space="preserve">Маршрутизатор </w:t>
      </w:r>
      <w:r w:rsidRPr="000E1AA4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val="en-US"/>
        </w:rPr>
        <w:t>TL – WR941ND</w:t>
      </w:r>
    </w:p>
    <w:p w:rsidR="003D5D2D" w:rsidRDefault="003D5D2D" w:rsidP="003D5D2D">
      <w:pPr>
        <w:tabs>
          <w:tab w:val="left" w:pos="1134"/>
        </w:tabs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В таблице 9 представлены характеристики маршрутизатора.</w:t>
      </w:r>
    </w:p>
    <w:p w:rsidR="003D5D2D" w:rsidRPr="003D5D2D" w:rsidRDefault="003D5D2D" w:rsidP="003D5D2D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Таблица 9 – Характеристики маршрутизатора</w:t>
      </w:r>
    </w:p>
    <w:tbl>
      <w:tblPr>
        <w:tblW w:w="9775" w:type="dxa"/>
        <w:jc w:val="center"/>
        <w:tblInd w:w="26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605"/>
        <w:gridCol w:w="5170"/>
      </w:tblGrid>
      <w:tr w:rsidR="00120F9D" w:rsidRPr="004470BE" w:rsidTr="00264D60">
        <w:trPr>
          <w:jc w:val="center"/>
        </w:trPr>
        <w:tc>
          <w:tcPr>
            <w:tcW w:w="4605" w:type="dxa"/>
            <w:shd w:val="clear" w:color="auto" w:fill="FFFFFF"/>
            <w:tcMar>
              <w:top w:w="195" w:type="dxa"/>
              <w:left w:w="0" w:type="dxa"/>
              <w:bottom w:w="120" w:type="dxa"/>
              <w:right w:w="0" w:type="dxa"/>
            </w:tcMar>
            <w:vAlign w:val="center"/>
          </w:tcPr>
          <w:p w:rsidR="00120F9D" w:rsidRPr="004470BE" w:rsidRDefault="00120F9D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Наименование характеристики</w:t>
            </w:r>
          </w:p>
        </w:tc>
        <w:tc>
          <w:tcPr>
            <w:tcW w:w="5170" w:type="dxa"/>
            <w:shd w:val="clear" w:color="auto" w:fill="FFFFFF"/>
            <w:tcMar>
              <w:top w:w="195" w:type="dxa"/>
              <w:left w:w="0" w:type="dxa"/>
              <w:bottom w:w="120" w:type="dxa"/>
              <w:right w:w="0" w:type="dxa"/>
            </w:tcMar>
            <w:vAlign w:val="center"/>
          </w:tcPr>
          <w:p w:rsidR="00120F9D" w:rsidRPr="004470BE" w:rsidRDefault="00120F9D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Значение</w:t>
            </w:r>
          </w:p>
        </w:tc>
      </w:tr>
      <w:tr w:rsidR="00264D60" w:rsidRPr="004470BE" w:rsidTr="00264D60">
        <w:trPr>
          <w:jc w:val="center"/>
        </w:trPr>
        <w:tc>
          <w:tcPr>
            <w:tcW w:w="4605" w:type="dxa"/>
            <w:shd w:val="clear" w:color="auto" w:fill="FFFFFF"/>
            <w:tcMar>
              <w:top w:w="195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Управление</w:t>
            </w:r>
          </w:p>
        </w:tc>
        <w:tc>
          <w:tcPr>
            <w:tcW w:w="5170" w:type="dxa"/>
            <w:shd w:val="clear" w:color="auto" w:fill="FFFFFF"/>
            <w:tcMar>
              <w:top w:w="195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Web-интерфейс</w:t>
            </w:r>
          </w:p>
        </w:tc>
      </w:tr>
      <w:tr w:rsidR="00264D60" w:rsidRPr="004470BE" w:rsidTr="00264D60">
        <w:trPr>
          <w:jc w:val="center"/>
        </w:trPr>
        <w:tc>
          <w:tcPr>
            <w:tcW w:w="4605" w:type="dxa"/>
            <w:shd w:val="clear" w:color="auto" w:fill="FFFFFF"/>
            <w:tcMar>
              <w:top w:w="195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Сетевые протоколы</w:t>
            </w:r>
          </w:p>
        </w:tc>
        <w:tc>
          <w:tcPr>
            <w:tcW w:w="5170" w:type="dxa"/>
            <w:shd w:val="clear" w:color="auto" w:fill="FFFFFF"/>
            <w:tcMar>
              <w:top w:w="195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DNS,  NAT,  DHCP,  L2TP</w:t>
            </w:r>
          </w:p>
        </w:tc>
      </w:tr>
      <w:tr w:rsidR="00264D60" w:rsidRPr="004470BE" w:rsidTr="00264D60">
        <w:trPr>
          <w:jc w:val="center"/>
        </w:trPr>
        <w:tc>
          <w:tcPr>
            <w:tcW w:w="4605" w:type="dxa"/>
            <w:shd w:val="clear" w:color="auto" w:fill="FFFFFF"/>
            <w:tcMar>
              <w:top w:w="150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Протоколы доступа</w:t>
            </w:r>
          </w:p>
        </w:tc>
        <w:tc>
          <w:tcPr>
            <w:tcW w:w="5170" w:type="dxa"/>
            <w:shd w:val="clear" w:color="auto" w:fill="FFFFFF"/>
            <w:tcMar>
              <w:top w:w="150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PPPoE,  PPTP</w:t>
            </w:r>
          </w:p>
        </w:tc>
      </w:tr>
      <w:tr w:rsidR="00264D60" w:rsidRPr="004470BE" w:rsidTr="00264D60">
        <w:trPr>
          <w:jc w:val="center"/>
        </w:trPr>
        <w:tc>
          <w:tcPr>
            <w:tcW w:w="4605" w:type="dxa"/>
            <w:shd w:val="clear" w:color="auto" w:fill="FFFFFF"/>
            <w:tcMar>
              <w:top w:w="195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Wi-Fi</w:t>
            </w:r>
          </w:p>
        </w:tc>
        <w:tc>
          <w:tcPr>
            <w:tcW w:w="5170" w:type="dxa"/>
            <w:shd w:val="clear" w:color="auto" w:fill="FFFFFF"/>
            <w:tcMar>
              <w:top w:w="195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Есть</w:t>
            </w:r>
          </w:p>
        </w:tc>
      </w:tr>
      <w:tr w:rsidR="00264D60" w:rsidRPr="004470BE" w:rsidTr="00264D60">
        <w:trPr>
          <w:jc w:val="center"/>
        </w:trPr>
        <w:tc>
          <w:tcPr>
            <w:tcW w:w="4605" w:type="dxa"/>
            <w:shd w:val="clear" w:color="auto" w:fill="FFFFFF"/>
            <w:tcMar>
              <w:top w:w="150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Стандарт беспроводной связи</w:t>
            </w:r>
          </w:p>
        </w:tc>
        <w:tc>
          <w:tcPr>
            <w:tcW w:w="5170" w:type="dxa"/>
            <w:shd w:val="clear" w:color="auto" w:fill="FFFFFF"/>
            <w:tcMar>
              <w:top w:w="150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120F9D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802.11b, 802.11g, 802.11n</w:t>
            </w:r>
          </w:p>
        </w:tc>
      </w:tr>
      <w:tr w:rsidR="00264D60" w:rsidRPr="004470BE" w:rsidTr="00264D60">
        <w:trPr>
          <w:jc w:val="center"/>
        </w:trPr>
        <w:tc>
          <w:tcPr>
            <w:tcW w:w="4605" w:type="dxa"/>
            <w:shd w:val="clear" w:color="auto" w:fill="FFFFFF"/>
            <w:tcMar>
              <w:top w:w="150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Частота</w:t>
            </w:r>
          </w:p>
        </w:tc>
        <w:tc>
          <w:tcPr>
            <w:tcW w:w="5170" w:type="dxa"/>
            <w:shd w:val="clear" w:color="auto" w:fill="FFFFFF"/>
            <w:tcMar>
              <w:top w:w="150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2.4 ГГц</w:t>
            </w:r>
          </w:p>
        </w:tc>
      </w:tr>
      <w:tr w:rsidR="00264D60" w:rsidRPr="004470BE" w:rsidTr="00264D60">
        <w:trPr>
          <w:jc w:val="center"/>
        </w:trPr>
        <w:tc>
          <w:tcPr>
            <w:tcW w:w="4605" w:type="dxa"/>
            <w:shd w:val="clear" w:color="auto" w:fill="FFFFFF"/>
            <w:tcMar>
              <w:top w:w="150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WEP-шифрование</w:t>
            </w:r>
          </w:p>
        </w:tc>
        <w:tc>
          <w:tcPr>
            <w:tcW w:w="5170" w:type="dxa"/>
            <w:shd w:val="clear" w:color="auto" w:fill="FFFFFF"/>
            <w:tcMar>
              <w:top w:w="150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120F9D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64 бит, </w:t>
            </w:r>
            <w:r w:rsidR="00264D60"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128 бит</w:t>
            </w:r>
          </w:p>
        </w:tc>
      </w:tr>
      <w:tr w:rsidR="00264D60" w:rsidRPr="004470BE" w:rsidTr="00264D60">
        <w:trPr>
          <w:jc w:val="center"/>
        </w:trPr>
        <w:tc>
          <w:tcPr>
            <w:tcW w:w="4605" w:type="dxa"/>
            <w:shd w:val="clear" w:color="auto" w:fill="FFFFFF"/>
            <w:tcMar>
              <w:top w:w="150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WPA/WPA2</w:t>
            </w:r>
          </w:p>
        </w:tc>
        <w:tc>
          <w:tcPr>
            <w:tcW w:w="5170" w:type="dxa"/>
            <w:shd w:val="clear" w:color="auto" w:fill="FFFFFF"/>
            <w:tcMar>
              <w:top w:w="150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Есть</w:t>
            </w:r>
          </w:p>
        </w:tc>
      </w:tr>
      <w:tr w:rsidR="00264D60" w:rsidRPr="004470BE" w:rsidTr="00264D60">
        <w:trPr>
          <w:jc w:val="center"/>
        </w:trPr>
        <w:tc>
          <w:tcPr>
            <w:tcW w:w="4605" w:type="dxa"/>
            <w:shd w:val="clear" w:color="auto" w:fill="FFFFFF"/>
            <w:tcMar>
              <w:top w:w="195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Скорость Ethernet портов</w:t>
            </w:r>
          </w:p>
        </w:tc>
        <w:tc>
          <w:tcPr>
            <w:tcW w:w="5170" w:type="dxa"/>
            <w:shd w:val="clear" w:color="auto" w:fill="FFFFFF"/>
            <w:tcMar>
              <w:top w:w="195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120F9D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100 Мбит/сек</w:t>
            </w:r>
          </w:p>
        </w:tc>
      </w:tr>
      <w:tr w:rsidR="00264D60" w:rsidRPr="004470BE" w:rsidTr="00264D60">
        <w:trPr>
          <w:jc w:val="center"/>
        </w:trPr>
        <w:tc>
          <w:tcPr>
            <w:tcW w:w="4605" w:type="dxa"/>
            <w:shd w:val="clear" w:color="auto" w:fill="FFFFFF"/>
            <w:tcMar>
              <w:top w:w="195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Firewall</w:t>
            </w:r>
          </w:p>
        </w:tc>
        <w:tc>
          <w:tcPr>
            <w:tcW w:w="5170" w:type="dxa"/>
            <w:shd w:val="clear" w:color="auto" w:fill="FFFFFF"/>
            <w:tcMar>
              <w:top w:w="195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Есть</w:t>
            </w:r>
          </w:p>
        </w:tc>
      </w:tr>
      <w:tr w:rsidR="00264D60" w:rsidRPr="004470BE" w:rsidTr="00264D60">
        <w:trPr>
          <w:jc w:val="center"/>
        </w:trPr>
        <w:tc>
          <w:tcPr>
            <w:tcW w:w="4605" w:type="dxa"/>
            <w:shd w:val="clear" w:color="auto" w:fill="FFFFFF"/>
            <w:tcMar>
              <w:top w:w="150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Dynamic DNS</w:t>
            </w:r>
          </w:p>
        </w:tc>
        <w:tc>
          <w:tcPr>
            <w:tcW w:w="5170" w:type="dxa"/>
            <w:shd w:val="clear" w:color="auto" w:fill="FFFFFF"/>
            <w:tcMar>
              <w:top w:w="150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Есть</w:t>
            </w:r>
          </w:p>
        </w:tc>
      </w:tr>
      <w:tr w:rsidR="00264D60" w:rsidRPr="004470BE" w:rsidTr="00264D60">
        <w:trPr>
          <w:jc w:val="center"/>
        </w:trPr>
        <w:tc>
          <w:tcPr>
            <w:tcW w:w="4605" w:type="dxa"/>
            <w:shd w:val="clear" w:color="auto" w:fill="FFFFFF"/>
            <w:tcMar>
              <w:top w:w="150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Доступ по VPN</w:t>
            </w:r>
          </w:p>
        </w:tc>
        <w:tc>
          <w:tcPr>
            <w:tcW w:w="5170" w:type="dxa"/>
            <w:shd w:val="clear" w:color="auto" w:fill="FFFFFF"/>
            <w:tcMar>
              <w:top w:w="150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Есть</w:t>
            </w:r>
          </w:p>
        </w:tc>
      </w:tr>
      <w:tr w:rsidR="00264D60" w:rsidRPr="004470BE" w:rsidTr="00264D60">
        <w:trPr>
          <w:jc w:val="center"/>
        </w:trPr>
        <w:tc>
          <w:tcPr>
            <w:tcW w:w="4605" w:type="dxa"/>
            <w:shd w:val="clear" w:color="auto" w:fill="FFFFFF"/>
            <w:tcMar>
              <w:top w:w="195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WAN</w:t>
            </w:r>
          </w:p>
        </w:tc>
        <w:tc>
          <w:tcPr>
            <w:tcW w:w="5170" w:type="dxa"/>
            <w:shd w:val="clear" w:color="auto" w:fill="FFFFFF"/>
            <w:tcMar>
              <w:top w:w="195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RJ-45</w:t>
            </w:r>
          </w:p>
        </w:tc>
      </w:tr>
      <w:tr w:rsidR="00264D60" w:rsidRPr="004470BE" w:rsidTr="00264D60">
        <w:trPr>
          <w:jc w:val="center"/>
        </w:trPr>
        <w:tc>
          <w:tcPr>
            <w:tcW w:w="4605" w:type="dxa"/>
            <w:shd w:val="clear" w:color="auto" w:fill="FFFFFF"/>
            <w:tcMar>
              <w:top w:w="150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Ethernet</w:t>
            </w:r>
          </w:p>
        </w:tc>
        <w:tc>
          <w:tcPr>
            <w:tcW w:w="5170" w:type="dxa"/>
            <w:shd w:val="clear" w:color="auto" w:fill="FFFFFF"/>
            <w:tcMar>
              <w:top w:w="150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264D60" w:rsidRPr="004470BE" w:rsidTr="00264D60">
        <w:trPr>
          <w:jc w:val="center"/>
        </w:trPr>
        <w:tc>
          <w:tcPr>
            <w:tcW w:w="4605" w:type="dxa"/>
            <w:shd w:val="clear" w:color="auto" w:fill="FFFFFF"/>
            <w:tcMar>
              <w:top w:w="150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WLAN</w:t>
            </w:r>
          </w:p>
        </w:tc>
        <w:tc>
          <w:tcPr>
            <w:tcW w:w="5170" w:type="dxa"/>
            <w:shd w:val="clear" w:color="auto" w:fill="FFFFFF"/>
            <w:tcMar>
              <w:top w:w="150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Есть</w:t>
            </w:r>
          </w:p>
        </w:tc>
      </w:tr>
      <w:tr w:rsidR="00264D60" w:rsidRPr="004470BE" w:rsidTr="00264D60">
        <w:trPr>
          <w:jc w:val="center"/>
        </w:trPr>
        <w:tc>
          <w:tcPr>
            <w:tcW w:w="4605" w:type="dxa"/>
            <w:shd w:val="clear" w:color="auto" w:fill="FFFFFF"/>
            <w:tcMar>
              <w:top w:w="195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Тип электропитания</w:t>
            </w:r>
          </w:p>
        </w:tc>
        <w:tc>
          <w:tcPr>
            <w:tcW w:w="5170" w:type="dxa"/>
            <w:shd w:val="clear" w:color="auto" w:fill="FFFFFF"/>
            <w:tcMar>
              <w:top w:w="195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Блок питания</w:t>
            </w:r>
          </w:p>
        </w:tc>
      </w:tr>
      <w:tr w:rsidR="00264D60" w:rsidRPr="004470BE" w:rsidTr="00264D60">
        <w:trPr>
          <w:jc w:val="center"/>
        </w:trPr>
        <w:tc>
          <w:tcPr>
            <w:tcW w:w="4605" w:type="dxa"/>
            <w:shd w:val="clear" w:color="auto" w:fill="FFFFFF"/>
            <w:tcMar>
              <w:top w:w="195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Блок питания</w:t>
            </w:r>
          </w:p>
        </w:tc>
        <w:tc>
          <w:tcPr>
            <w:tcW w:w="5170" w:type="dxa"/>
            <w:shd w:val="clear" w:color="auto" w:fill="FFFFFF"/>
            <w:tcMar>
              <w:top w:w="195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Есть</w:t>
            </w:r>
          </w:p>
        </w:tc>
      </w:tr>
      <w:tr w:rsidR="00264D60" w:rsidRPr="004470BE" w:rsidTr="00264D60">
        <w:trPr>
          <w:jc w:val="center"/>
        </w:trPr>
        <w:tc>
          <w:tcPr>
            <w:tcW w:w="4605" w:type="dxa"/>
            <w:shd w:val="clear" w:color="auto" w:fill="FFFFFF"/>
            <w:tcMar>
              <w:top w:w="150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Антенна</w:t>
            </w:r>
          </w:p>
        </w:tc>
        <w:tc>
          <w:tcPr>
            <w:tcW w:w="5170" w:type="dxa"/>
            <w:shd w:val="clear" w:color="auto" w:fill="FFFFFF"/>
            <w:tcMar>
              <w:top w:w="150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264D60" w:rsidRPr="00943DC4" w:rsidTr="00264D60">
        <w:trPr>
          <w:jc w:val="center"/>
        </w:trPr>
        <w:tc>
          <w:tcPr>
            <w:tcW w:w="4605" w:type="dxa"/>
            <w:shd w:val="clear" w:color="auto" w:fill="FFFFFF"/>
            <w:tcMar>
              <w:top w:w="195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Индикаторы</w:t>
            </w:r>
          </w:p>
        </w:tc>
        <w:tc>
          <w:tcPr>
            <w:tcW w:w="5170" w:type="dxa"/>
            <w:shd w:val="clear" w:color="auto" w:fill="FFFFFF"/>
            <w:tcMar>
              <w:top w:w="195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Power,  Internet/WAN,  Status,  WLAN,  LAN</w:t>
            </w:r>
          </w:p>
        </w:tc>
      </w:tr>
      <w:tr w:rsidR="00264D60" w:rsidRPr="004470BE" w:rsidTr="00264D60">
        <w:trPr>
          <w:jc w:val="center"/>
        </w:trPr>
        <w:tc>
          <w:tcPr>
            <w:tcW w:w="4605" w:type="dxa"/>
            <w:shd w:val="clear" w:color="auto" w:fill="FFFFFF"/>
            <w:tcMar>
              <w:top w:w="195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Высота</w:t>
            </w:r>
            <w:r w:rsidR="001F087C">
              <w:rPr>
                <w:rFonts w:ascii="Times New Roman" w:eastAsia="Times New Roman" w:hAnsi="Times New Roman" w:cs="Times New Roman"/>
                <w:sz w:val="24"/>
                <w:szCs w:val="24"/>
              </w:rPr>
              <w:t>/</w:t>
            </w:r>
            <w:r w:rsidR="001F087C"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Ширина</w:t>
            </w:r>
          </w:p>
        </w:tc>
        <w:tc>
          <w:tcPr>
            <w:tcW w:w="5170" w:type="dxa"/>
            <w:shd w:val="clear" w:color="auto" w:fill="FFFFFF"/>
            <w:tcMar>
              <w:top w:w="195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2.8 см</w:t>
            </w:r>
            <w:r w:rsidR="001F087C">
              <w:rPr>
                <w:rFonts w:ascii="Times New Roman" w:eastAsia="Times New Roman" w:hAnsi="Times New Roman" w:cs="Times New Roman"/>
                <w:sz w:val="24"/>
                <w:szCs w:val="24"/>
              </w:rPr>
              <w:t>/</w:t>
            </w:r>
            <w:r w:rsidR="001F087C"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20 см</w:t>
            </w:r>
          </w:p>
        </w:tc>
      </w:tr>
      <w:tr w:rsidR="00264D60" w:rsidRPr="004470BE" w:rsidTr="00264D60">
        <w:trPr>
          <w:jc w:val="center"/>
        </w:trPr>
        <w:tc>
          <w:tcPr>
            <w:tcW w:w="4605" w:type="dxa"/>
            <w:shd w:val="clear" w:color="auto" w:fill="FFFFFF"/>
            <w:tcMar>
              <w:top w:w="150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Глубина</w:t>
            </w:r>
          </w:p>
        </w:tc>
        <w:tc>
          <w:tcPr>
            <w:tcW w:w="5170" w:type="dxa"/>
            <w:shd w:val="clear" w:color="auto" w:fill="FFFFFF"/>
            <w:tcMar>
              <w:top w:w="150" w:type="dxa"/>
              <w:left w:w="0" w:type="dxa"/>
              <w:bottom w:w="120" w:type="dxa"/>
              <w:right w:w="0" w:type="dxa"/>
            </w:tcMar>
            <w:vAlign w:val="center"/>
            <w:hideMark/>
          </w:tcPr>
          <w:p w:rsidR="00264D60" w:rsidRPr="004470BE" w:rsidRDefault="00264D60" w:rsidP="001F0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470BE">
              <w:rPr>
                <w:rFonts w:ascii="Times New Roman" w:eastAsia="Times New Roman" w:hAnsi="Times New Roman" w:cs="Times New Roman"/>
                <w:sz w:val="24"/>
                <w:szCs w:val="24"/>
              </w:rPr>
              <w:t>14 см</w:t>
            </w:r>
          </w:p>
        </w:tc>
      </w:tr>
    </w:tbl>
    <w:p w:rsidR="00BD3FC7" w:rsidRPr="003E72BF" w:rsidRDefault="00BD3FC7" w:rsidP="003D3829">
      <w:pPr>
        <w:spacing w:before="120" w:after="120" w:line="360" w:lineRule="auto"/>
        <w:ind w:firstLine="709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 xml:space="preserve">2.2 </w:t>
      </w:r>
      <w:r w:rsidR="000150FF"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Обоснование выбора программного обеспечения для выполнения задач пре</w:t>
      </w:r>
      <w:r w:rsidR="000150FF"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д</w:t>
      </w:r>
      <w:r w:rsidR="000150FF"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приятия (организации). Минимальные требования к компьютеру для установки пр</w:t>
      </w:r>
      <w:r w:rsidR="000150FF"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о</w:t>
      </w:r>
      <w:r w:rsidR="002462A4"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граммного обеспечения</w:t>
      </w:r>
    </w:p>
    <w:p w:rsidR="004A141B" w:rsidRPr="00847DEB" w:rsidRDefault="004A141B" w:rsidP="0092092C">
      <w:pPr>
        <w:spacing w:after="0" w:line="360" w:lineRule="auto"/>
        <w:ind w:firstLine="709"/>
        <w:jc w:val="both"/>
        <w:rPr>
          <w:rStyle w:val="apple-converted-space"/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>Для выполнения задач предприятий и</w:t>
      </w:r>
      <w:r w:rsidR="00503617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>спользуются следующие программы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>:</w:t>
      </w:r>
      <w:r w:rsidR="00847DEB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  <w:lang w:val="en-US"/>
        </w:rPr>
        <w:t>Arduino</w:t>
      </w:r>
      <w:r w:rsidR="00847DEB" w:rsidRPr="00847DEB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 xml:space="preserve"> </w:t>
      </w:r>
      <w:r w:rsidR="00847DEB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  <w:lang w:val="en-US"/>
        </w:rPr>
        <w:t>IDE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 xml:space="preserve">,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  <w:lang w:val="en-US"/>
        </w:rPr>
        <w:t>Proteus</w:t>
      </w:r>
      <w:r w:rsidR="000150FF" w:rsidRPr="003E72BF">
        <w:rPr>
          <w:rStyle w:val="apple-converted-space"/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.</w:t>
      </w:r>
    </w:p>
    <w:p w:rsidR="00847DEB" w:rsidRDefault="00847DEB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  <w:lang w:val="en-US"/>
        </w:rPr>
        <w:t>Arduino</w:t>
      </w:r>
      <w:r w:rsidRPr="00847DEB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>это платформа для разработки устройств на базе микроконтроллера, на пр</w:t>
      </w:r>
      <w:r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>о</w:t>
      </w:r>
      <w:r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 xml:space="preserve">стом и понятном языке программирования в интегрированной среде </w:t>
      </w:r>
      <w:r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  <w:lang w:val="en-US"/>
        </w:rPr>
        <w:t>Arduino</w:t>
      </w:r>
      <w:r w:rsidRPr="00847DEB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  <w:lang w:val="en-US"/>
        </w:rPr>
        <w:t>IDE</w:t>
      </w:r>
      <w:r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 xml:space="preserve">. Основной элемент платы </w:t>
      </w:r>
      <w:r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  <w:lang w:val="en-US"/>
        </w:rPr>
        <w:t>Arduino</w:t>
      </w:r>
      <w:r w:rsidRPr="00847DEB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  <w:lang w:val="en-US"/>
        </w:rPr>
        <w:t>Uno</w:t>
      </w:r>
      <w:r w:rsidRPr="00847DEB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 xml:space="preserve">микроконтроллер </w:t>
      </w:r>
      <w:r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  <w:lang w:val="en-US"/>
        </w:rPr>
        <w:t>ATmega</w:t>
      </w:r>
      <w:r w:rsidRPr="00847DEB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 xml:space="preserve">. </w:t>
      </w:r>
      <w:r w:rsidR="00F45C4C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>Программы для этого микроконтро</w:t>
      </w:r>
      <w:r w:rsidR="00F45C4C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>л</w:t>
      </w:r>
      <w:r w:rsidR="00F45C4C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>лера пишутся на С++.</w:t>
      </w:r>
    </w:p>
    <w:p w:rsidR="000150FF" w:rsidRPr="003E72BF" w:rsidRDefault="000150FF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>P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  <w:lang w:val="en-US"/>
        </w:rPr>
        <w:t>roteus</w:t>
      </w:r>
      <w:r w:rsidR="004A141B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 xml:space="preserve"> - среда для проектирования и отладки электронных устройств, в т.ч. выполне</w:t>
      </w:r>
      <w:r w:rsidR="004A141B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>н</w:t>
      </w:r>
      <w:r w:rsidR="004A141B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>ных на основе микроконтроллеров различных семейств. Предоставляет возможности ввода схемы в графическом редакторе, моделирования её работы и разработки печатной платы, вкл</w:t>
      </w:r>
      <w:r w:rsidR="004A141B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>ю</w:t>
      </w:r>
      <w:r w:rsidR="004A141B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>чая трехмерную визуализацию её сборки. Уникальной чертой среды Proteus является возмо</w:t>
      </w:r>
      <w:r w:rsidR="004A141B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>ж</w:t>
      </w:r>
      <w:r w:rsidR="004A141B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>ность эффективного моделирования работы разнообразных микроконтроллеров (PIC, 8051, AVR, HC11, ARM7/LPC2000 и др.) и отладки микропрограммного обеспечения.</w:t>
      </w:r>
    </w:p>
    <w:p w:rsidR="00BD3FC7" w:rsidRPr="003E72BF" w:rsidRDefault="000150FF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>Для удобной работы с данными программами рекомендуемой минимальной конфигур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>а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>цией ПК является</w:t>
      </w:r>
      <w:r w:rsidR="005473A0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>:</w:t>
      </w:r>
      <w:r w:rsidR="00BD3FC7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 xml:space="preserve"> </w:t>
      </w:r>
      <w:r w:rsidR="00BD3FC7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  <w:lang w:val="en-US"/>
        </w:rPr>
        <w:t>Pentium</w:t>
      </w:r>
      <w:r w:rsidR="00BD3FC7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 xml:space="preserve"> </w:t>
      </w:r>
      <w:r w:rsidR="00BD3FC7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  <w:lang w:val="en-US"/>
        </w:rPr>
        <w:t>IV</w:t>
      </w:r>
      <w:r w:rsidR="00BD3FC7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 xml:space="preserve"> 2 </w:t>
      </w:r>
      <w:r w:rsidR="00BD3FC7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  <w:lang w:val="en-US"/>
        </w:rPr>
        <w:t>GHz</w:t>
      </w:r>
      <w:r w:rsidR="00BD3FC7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 xml:space="preserve">, 512 </w:t>
      </w:r>
      <w:r w:rsidR="00BD3FC7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  <w:lang w:val="en-US"/>
        </w:rPr>
        <w:t>mb</w:t>
      </w:r>
      <w:r w:rsidR="00BD3FC7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 xml:space="preserve"> </w:t>
      </w:r>
      <w:r w:rsidR="00BD3FC7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  <w:lang w:val="en-US"/>
        </w:rPr>
        <w:t>Ram</w:t>
      </w:r>
      <w:r w:rsidR="00BD3FC7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 xml:space="preserve"> , 1 </w:t>
      </w:r>
      <w:r w:rsidR="00BD3FC7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  <w:lang w:val="en-US"/>
        </w:rPr>
        <w:t>Gb</w:t>
      </w:r>
      <w:r w:rsidR="00BD3FC7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 xml:space="preserve"> </w:t>
      </w:r>
      <w:r w:rsidR="00BD3FC7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  <w:lang w:val="en-US"/>
        </w:rPr>
        <w:t>HD</w:t>
      </w:r>
      <w:r w:rsidR="00BD3FC7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 xml:space="preserve"> и выше.</w:t>
      </w:r>
    </w:p>
    <w:p w:rsidR="00BD3FC7" w:rsidRPr="003E72BF" w:rsidRDefault="00BD3FC7" w:rsidP="00440671">
      <w:pPr>
        <w:pStyle w:val="a9"/>
        <w:numPr>
          <w:ilvl w:val="1"/>
          <w:numId w:val="29"/>
        </w:numPr>
        <w:spacing w:before="120" w:after="120" w:line="360" w:lineRule="auto"/>
        <w:ind w:left="1066" w:hanging="357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Описание микропроцессорной системы управления предприятия</w:t>
      </w:r>
    </w:p>
    <w:p w:rsidR="00ED1294" w:rsidRPr="003E72BF" w:rsidRDefault="00BA51ED" w:rsidP="00577321">
      <w:pPr>
        <w:pStyle w:val="a9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Ивановский энергетический колледж располагает микропроцессорной системой</w:t>
      </w:r>
      <w:r w:rsidR="00113C2C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а осн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е </w:t>
      </w:r>
      <w:r w:rsidR="00ED1294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системы безопасности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arsec</w:t>
      </w:r>
      <w:r w:rsidR="00113C2C"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ET</w:t>
      </w:r>
      <w:r w:rsidR="00ED1294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5473A0">
        <w:rPr>
          <w:rFonts w:ascii="Times New Roman" w:hAnsi="Times New Roman" w:cs="Times New Roman"/>
          <w:color w:val="000000" w:themeColor="text1"/>
          <w:sz w:val="24"/>
          <w:szCs w:val="24"/>
        </w:rPr>
        <w:t>3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, которая об</w:t>
      </w:r>
      <w:r w:rsidR="00113C2C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еспечивает организацию </w:t>
      </w:r>
      <w:r w:rsidR="00ED1294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контрольно-пропускного режима. </w:t>
      </w:r>
    </w:p>
    <w:p w:rsidR="00ED1294" w:rsidRPr="003E72BF" w:rsidRDefault="00ED1294" w:rsidP="00577321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3E72BF">
        <w:rPr>
          <w:color w:val="000000" w:themeColor="text1"/>
          <w:shd w:val="clear" w:color="auto" w:fill="FFFFFF"/>
        </w:rPr>
        <w:t>Система безопасности ParsecNET 3 — это российский продукт, вобравший в себя пе</w:t>
      </w:r>
      <w:r w:rsidRPr="003E72BF">
        <w:rPr>
          <w:color w:val="000000" w:themeColor="text1"/>
          <w:shd w:val="clear" w:color="auto" w:fill="FFFFFF"/>
        </w:rPr>
        <w:t>р</w:t>
      </w:r>
      <w:r w:rsidRPr="003E72BF">
        <w:rPr>
          <w:color w:val="000000" w:themeColor="text1"/>
          <w:shd w:val="clear" w:color="auto" w:fill="FFFFFF"/>
        </w:rPr>
        <w:t>спективные наработки и уникальный опыт компании, свыше 15 лет занимающейся разработкой и производством систем контроля и управления доступом. Оборудование и программное обе</w:t>
      </w:r>
      <w:r w:rsidRPr="003E72BF">
        <w:rPr>
          <w:color w:val="000000" w:themeColor="text1"/>
          <w:shd w:val="clear" w:color="auto" w:fill="FFFFFF"/>
        </w:rPr>
        <w:t>с</w:t>
      </w:r>
      <w:r w:rsidRPr="003E72BF">
        <w:rPr>
          <w:color w:val="000000" w:themeColor="text1"/>
          <w:shd w:val="clear" w:color="auto" w:fill="FFFFFF"/>
        </w:rPr>
        <w:t>печение отличаются высокой надежностью и функциональностью. На сегодняшний день с</w:t>
      </w:r>
      <w:r w:rsidRPr="003E72BF">
        <w:rPr>
          <w:color w:val="000000" w:themeColor="text1"/>
          <w:shd w:val="clear" w:color="auto" w:fill="FFFFFF"/>
        </w:rPr>
        <w:t>и</w:t>
      </w:r>
      <w:r w:rsidRPr="003E72BF">
        <w:rPr>
          <w:color w:val="000000" w:themeColor="text1"/>
          <w:shd w:val="clear" w:color="auto" w:fill="FFFFFF"/>
        </w:rPr>
        <w:t>стема установлена более чем на 15 тысячах объектов как в России, так и за границей.</w:t>
      </w:r>
      <w:r w:rsidRPr="003E72BF">
        <w:rPr>
          <w:color w:val="000000" w:themeColor="text1"/>
        </w:rPr>
        <w:t xml:space="preserve"> Она пре</w:t>
      </w:r>
      <w:r w:rsidRPr="003E72BF">
        <w:rPr>
          <w:color w:val="000000" w:themeColor="text1"/>
        </w:rPr>
        <w:t>д</w:t>
      </w:r>
      <w:r w:rsidRPr="003E72BF">
        <w:rPr>
          <w:color w:val="000000" w:themeColor="text1"/>
        </w:rPr>
        <w:t>назначена для:</w:t>
      </w:r>
    </w:p>
    <w:p w:rsidR="00ED1294" w:rsidRPr="00ED1294" w:rsidRDefault="00ED1294" w:rsidP="00440671">
      <w:pPr>
        <w:numPr>
          <w:ilvl w:val="0"/>
          <w:numId w:val="38"/>
        </w:num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ED1294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организации контроля и управление доступом</w:t>
      </w:r>
      <w:r w:rsidR="00B96CC9"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на различных точках доступа</w:t>
      </w:r>
    </w:p>
    <w:p w:rsidR="00ED1294" w:rsidRPr="00ED1294" w:rsidRDefault="00ED1294" w:rsidP="00440671">
      <w:pPr>
        <w:numPr>
          <w:ilvl w:val="0"/>
          <w:numId w:val="38"/>
        </w:num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ED1294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олучение отчет</w:t>
      </w:r>
      <w:r w:rsidR="00B96CC9"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ности о всех событиях в системе</w:t>
      </w:r>
    </w:p>
    <w:p w:rsidR="00ED1294" w:rsidRPr="003E72BF" w:rsidRDefault="00ED1294" w:rsidP="00440671">
      <w:pPr>
        <w:numPr>
          <w:ilvl w:val="0"/>
          <w:numId w:val="38"/>
        </w:num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ED1294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интеграции с другими системами для решения возникающих на объекте задач</w:t>
      </w:r>
      <w:r w:rsidR="00B96CC9"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.</w:t>
      </w:r>
    </w:p>
    <w:p w:rsidR="00B96CC9" w:rsidRPr="003E72BF" w:rsidRDefault="00B96CC9" w:rsidP="00503617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3E72BF">
        <w:rPr>
          <w:color w:val="000000" w:themeColor="text1"/>
        </w:rPr>
        <w:t>«Мозгом» системы является программное обеспечение. Разработчикам удалось создать интуитивно понятный и чрезвычайно простой в освоении интерфейс, значительно облегча</w:t>
      </w:r>
      <w:r w:rsidRPr="003E72BF">
        <w:rPr>
          <w:color w:val="000000" w:themeColor="text1"/>
        </w:rPr>
        <w:t>ю</w:t>
      </w:r>
      <w:r w:rsidRPr="003E72BF">
        <w:rPr>
          <w:color w:val="000000" w:themeColor="text1"/>
        </w:rPr>
        <w:t>щий работу с системой. ПО обеспечивает программирование системы безопасности, осущест</w:t>
      </w:r>
      <w:r w:rsidRPr="003E72BF">
        <w:rPr>
          <w:color w:val="000000" w:themeColor="text1"/>
        </w:rPr>
        <w:t>в</w:t>
      </w:r>
      <w:r w:rsidRPr="003E72BF">
        <w:rPr>
          <w:color w:val="000000" w:themeColor="text1"/>
        </w:rPr>
        <w:t xml:space="preserve">ляет управление, анализ и мониторинг. Контроллеры управляют всем оборудованием точки </w:t>
      </w:r>
      <w:r w:rsidRPr="003E72BF">
        <w:rPr>
          <w:color w:val="000000" w:themeColor="text1"/>
        </w:rPr>
        <w:lastRenderedPageBreak/>
        <w:t>прохода. Имеют собственную энергонезависимую память, в которой хранятся данные о польз</w:t>
      </w:r>
      <w:r w:rsidRPr="003E72BF">
        <w:rPr>
          <w:color w:val="000000" w:themeColor="text1"/>
        </w:rPr>
        <w:t>о</w:t>
      </w:r>
      <w:r w:rsidRPr="003E72BF">
        <w:rPr>
          <w:color w:val="000000" w:themeColor="text1"/>
        </w:rPr>
        <w:t>вателях, расписаниях доступа и событиях.</w:t>
      </w:r>
    </w:p>
    <w:p w:rsidR="00ED1294" w:rsidRPr="003E72BF" w:rsidRDefault="00B96CC9" w:rsidP="00B96CC9">
      <w:pPr>
        <w:pStyle w:val="aa"/>
        <w:shd w:val="clear" w:color="auto" w:fill="FFFFFF"/>
        <w:spacing w:before="0" w:beforeAutospacing="0" w:line="301" w:lineRule="atLeast"/>
        <w:ind w:firstLine="709"/>
        <w:jc w:val="both"/>
        <w:rPr>
          <w:color w:val="000000" w:themeColor="text1"/>
        </w:rPr>
      </w:pPr>
      <w:r w:rsidRPr="003E72BF">
        <w:rPr>
          <w:color w:val="000000" w:themeColor="text1"/>
          <w:shd w:val="clear" w:color="auto" w:fill="FFFFFF"/>
        </w:rPr>
        <w:t>Кроме того контроллеры различаются интерфейсами подключения (RS-485 либо Ethernet).</w:t>
      </w:r>
    </w:p>
    <w:p w:rsidR="00113C2C" w:rsidRDefault="00ED1294" w:rsidP="00ED1294">
      <w:pPr>
        <w:pStyle w:val="a9"/>
        <w:spacing w:before="120" w:after="12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На предприятии используется интерфейс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S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-485.</w:t>
      </w:r>
      <w:r w:rsidR="005473A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113C2C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остроение системы на </w:t>
      </w:r>
      <w:r w:rsidR="00113C2C"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S</w:t>
      </w:r>
      <w:r w:rsidR="00113C2C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-485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из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б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ажено на рисунке </w:t>
      </w:r>
      <w:r w:rsidR="00CE6275">
        <w:rPr>
          <w:rFonts w:ascii="Times New Roman" w:hAnsi="Times New Roman" w:cs="Times New Roman"/>
          <w:color w:val="000000" w:themeColor="text1"/>
          <w:sz w:val="24"/>
          <w:szCs w:val="24"/>
        </w:rPr>
        <w:t>10</w:t>
      </w:r>
      <w:r w:rsidR="00577321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:rsidR="00503617" w:rsidRPr="003E72BF" w:rsidRDefault="00503617" w:rsidP="00503617">
      <w:pPr>
        <w:pStyle w:val="a9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Через данный интерфейс идёт управление контроллером доступа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C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-32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, который отв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чает за одну точку прохода.</w:t>
      </w:r>
    </w:p>
    <w:p w:rsidR="00503617" w:rsidRPr="003E72BF" w:rsidRDefault="00503617" w:rsidP="00503617">
      <w:pPr>
        <w:pStyle w:val="a9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Контроллер доступа NC-32K предназначен для использования на крупных объектах в составе интегрированной системы ParsecNET. Контроллер поддерживает оборудование одной точки прохода, а также систему охранной сигнализации помещения, связанную с данной точкой прохода. К выходам контроллера может подключаться любое исполнительное устройство, включая замки, шлагбаумы и турникеты.</w:t>
      </w:r>
    </w:p>
    <w:p w:rsidR="00503617" w:rsidRPr="00503617" w:rsidRDefault="00503617" w:rsidP="00503617">
      <w:pPr>
        <w:pStyle w:val="a9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8"/>
        </w:rPr>
      </w:pPr>
      <w:r w:rsidRPr="00503617">
        <w:rPr>
          <w:rFonts w:ascii="Times New Roman" w:hAnsi="Times New Roman" w:cs="Times New Roman"/>
          <w:color w:val="000000" w:themeColor="text1"/>
          <w:sz w:val="24"/>
          <w:szCs w:val="28"/>
        </w:rPr>
        <w:t xml:space="preserve">Контролер доступа поддерживает работу одной точки прохода на основе турникета </w:t>
      </w:r>
      <w:r w:rsidRPr="00503617">
        <w:rPr>
          <w:rFonts w:ascii="Times New Roman" w:hAnsi="Times New Roman" w:cs="Times New Roman"/>
          <w:sz w:val="24"/>
          <w:szCs w:val="28"/>
        </w:rPr>
        <w:t>«Р</w:t>
      </w:r>
      <w:r w:rsidRPr="00503617">
        <w:rPr>
          <w:rFonts w:ascii="Times New Roman" w:hAnsi="Times New Roman" w:cs="Times New Roman"/>
          <w:sz w:val="24"/>
          <w:szCs w:val="28"/>
        </w:rPr>
        <w:t>о</w:t>
      </w:r>
      <w:r w:rsidRPr="00503617">
        <w:rPr>
          <w:rFonts w:ascii="Times New Roman" w:hAnsi="Times New Roman" w:cs="Times New Roman"/>
          <w:sz w:val="24"/>
          <w:szCs w:val="28"/>
        </w:rPr>
        <w:t>стов-Дон Т2ММ1»</w:t>
      </w:r>
      <w:r w:rsidRPr="00503617">
        <w:rPr>
          <w:rFonts w:ascii="Times New Roman" w:hAnsi="Times New Roman" w:cs="Times New Roman"/>
          <w:color w:val="000000" w:themeColor="text1"/>
          <w:sz w:val="24"/>
          <w:szCs w:val="28"/>
        </w:rPr>
        <w:t xml:space="preserve"> (</w:t>
      </w:r>
      <w:r w:rsidR="00CE6275">
        <w:rPr>
          <w:rFonts w:ascii="Times New Roman" w:hAnsi="Times New Roman" w:cs="Times New Roman"/>
          <w:color w:val="000000" w:themeColor="text1"/>
          <w:sz w:val="24"/>
          <w:szCs w:val="28"/>
        </w:rPr>
        <w:t>рисунок 11</w:t>
      </w:r>
      <w:r w:rsidR="005473A0">
        <w:rPr>
          <w:rFonts w:ascii="Times New Roman" w:hAnsi="Times New Roman" w:cs="Times New Roman"/>
          <w:color w:val="000000" w:themeColor="text1"/>
          <w:sz w:val="24"/>
          <w:szCs w:val="28"/>
        </w:rPr>
        <w:t>)</w:t>
      </w:r>
      <w:r w:rsidRPr="00503617">
        <w:rPr>
          <w:rFonts w:ascii="Times New Roman" w:hAnsi="Times New Roman" w:cs="Times New Roman"/>
          <w:color w:val="000000" w:themeColor="text1"/>
          <w:sz w:val="24"/>
          <w:szCs w:val="28"/>
        </w:rPr>
        <w:t>,</w:t>
      </w:r>
      <w:r w:rsidR="005473A0">
        <w:rPr>
          <w:rFonts w:ascii="Times New Roman" w:hAnsi="Times New Roman" w:cs="Times New Roman"/>
          <w:color w:val="000000" w:themeColor="text1"/>
          <w:sz w:val="24"/>
          <w:szCs w:val="28"/>
        </w:rPr>
        <w:t xml:space="preserve"> </w:t>
      </w:r>
      <w:r w:rsidRPr="00503617">
        <w:rPr>
          <w:rFonts w:ascii="Times New Roman" w:hAnsi="Times New Roman" w:cs="Times New Roman"/>
          <w:color w:val="000000" w:themeColor="text1"/>
          <w:sz w:val="24"/>
          <w:szCs w:val="28"/>
        </w:rPr>
        <w:t xml:space="preserve">который оборудован считывателем </w:t>
      </w:r>
      <w:r w:rsidRPr="00503617">
        <w:rPr>
          <w:rFonts w:ascii="Times New Roman" w:hAnsi="Times New Roman" w:cs="Times New Roman"/>
          <w:color w:val="000000" w:themeColor="text1"/>
          <w:sz w:val="24"/>
          <w:szCs w:val="28"/>
          <w:lang w:val="en-US"/>
        </w:rPr>
        <w:t>NR</w:t>
      </w:r>
      <w:r w:rsidRPr="00503617">
        <w:rPr>
          <w:rFonts w:ascii="Times New Roman" w:hAnsi="Times New Roman" w:cs="Times New Roman"/>
          <w:color w:val="000000" w:themeColor="text1"/>
          <w:sz w:val="24"/>
          <w:szCs w:val="28"/>
        </w:rPr>
        <w:t>-</w:t>
      </w:r>
      <w:r w:rsidRPr="00503617">
        <w:rPr>
          <w:rFonts w:ascii="Times New Roman" w:hAnsi="Times New Roman" w:cs="Times New Roman"/>
          <w:color w:val="000000" w:themeColor="text1"/>
          <w:sz w:val="24"/>
          <w:szCs w:val="28"/>
          <w:lang w:val="en-US"/>
        </w:rPr>
        <w:t>EH</w:t>
      </w:r>
      <w:r w:rsidRPr="00503617">
        <w:rPr>
          <w:rFonts w:ascii="Times New Roman" w:hAnsi="Times New Roman" w:cs="Times New Roman"/>
          <w:color w:val="000000" w:themeColor="text1"/>
          <w:sz w:val="24"/>
          <w:szCs w:val="28"/>
        </w:rPr>
        <w:t>05.</w:t>
      </w:r>
    </w:p>
    <w:p w:rsidR="00113C2C" w:rsidRPr="003E72BF" w:rsidRDefault="00113C2C" w:rsidP="00113C2C">
      <w:pPr>
        <w:pStyle w:val="a9"/>
        <w:spacing w:before="120" w:after="120" w:line="360" w:lineRule="auto"/>
        <w:ind w:left="0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45683FB6" wp14:editId="4B61111E">
            <wp:extent cx="6151162" cy="3043464"/>
            <wp:effectExtent l="19050" t="0" r="1988" b="0"/>
            <wp:docPr id="36" name="Рисунок 35" descr="Схема построение системы на рс48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хема построение системы на рс486.jpg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55830" cy="3045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3C2C" w:rsidRPr="003E72BF" w:rsidRDefault="00113C2C" w:rsidP="00113C2C">
      <w:pPr>
        <w:pStyle w:val="a9"/>
        <w:spacing w:before="120" w:after="120" w:line="360" w:lineRule="auto"/>
        <w:ind w:left="0" w:firstLine="709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</w:t>
      </w:r>
      <w:r w:rsidR="00CE6275">
        <w:rPr>
          <w:rFonts w:ascii="Times New Roman" w:hAnsi="Times New Roman" w:cs="Times New Roman"/>
          <w:color w:val="000000" w:themeColor="text1"/>
          <w:sz w:val="24"/>
          <w:szCs w:val="24"/>
        </w:rPr>
        <w:t>10</w:t>
      </w:r>
      <w:r w:rsidR="0050361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5473A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- </w:t>
      </w:r>
      <w:r w:rsidR="0050361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Интерфейс </w:t>
      </w:r>
      <w:r w:rsidR="00503617"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S</w:t>
      </w:r>
      <w:r w:rsidR="00503617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-485</w:t>
      </w:r>
    </w:p>
    <w:p w:rsidR="0036775A" w:rsidRPr="0036775A" w:rsidRDefault="0036775A" w:rsidP="0036775A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36775A">
        <w:rPr>
          <w:color w:val="000000" w:themeColor="text1"/>
        </w:rPr>
        <w:t>ПК-интерфейсы предназначены для использования в системе безопасности ParsecNET. Интерфейсы служат для подключения контроллеров к USB-порту ПК. ПК-интерфейс включает схемы сопряжения ПК и контроллеров, в частности, схемы удлинения линии и преобразования интерфейсов.</w:t>
      </w:r>
    </w:p>
    <w:p w:rsidR="0036775A" w:rsidRPr="0036775A" w:rsidRDefault="0036775A" w:rsidP="0036775A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36775A">
        <w:rPr>
          <w:color w:val="000000" w:themeColor="text1"/>
        </w:rPr>
        <w:t>ПК-интерфейс NI-A01-USB позволяет подключать до 30 контроллеров к USB-порту компьютера</w:t>
      </w:r>
      <w:r>
        <w:rPr>
          <w:color w:val="000000" w:themeColor="text1"/>
        </w:rPr>
        <w:t>.</w:t>
      </w:r>
    </w:p>
    <w:p w:rsidR="000C093C" w:rsidRDefault="000C093C" w:rsidP="003E72BF">
      <w:pPr>
        <w:pStyle w:val="a9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0C093C" w:rsidRDefault="000C093C" w:rsidP="000C093C">
      <w:pPr>
        <w:pStyle w:val="a9"/>
        <w:spacing w:after="0" w:line="360" w:lineRule="auto"/>
        <w:ind w:left="0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65DA8A3B" wp14:editId="0BF5ED93">
            <wp:extent cx="3141010" cy="3364302"/>
            <wp:effectExtent l="19050" t="0" r="2240" b="0"/>
            <wp:docPr id="40" name="Рисунок 39" descr="4eb26a60e0028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eb26a60e0028.jpeg"/>
                    <pic:cNvPicPr/>
                  </pic:nvPicPr>
                  <pic:blipFill>
                    <a:blip r:embed="rId29" cstate="print"/>
                    <a:srcRect r="6755"/>
                    <a:stretch>
                      <a:fillRect/>
                    </a:stretch>
                  </pic:blipFill>
                  <pic:spPr>
                    <a:xfrm>
                      <a:off x="0" y="0"/>
                      <a:ext cx="3142183" cy="33655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093C" w:rsidRPr="003E72BF" w:rsidRDefault="000C093C" w:rsidP="000C093C">
      <w:pPr>
        <w:pStyle w:val="a9"/>
        <w:spacing w:after="0" w:line="360" w:lineRule="auto"/>
        <w:ind w:left="0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</w:t>
      </w:r>
      <w:r w:rsidR="00CE6275">
        <w:rPr>
          <w:rFonts w:ascii="Times New Roman" w:hAnsi="Times New Roman" w:cs="Times New Roman"/>
          <w:color w:val="000000" w:themeColor="text1"/>
          <w:sz w:val="24"/>
          <w:szCs w:val="24"/>
        </w:rPr>
        <w:t>11</w:t>
      </w:r>
      <w:r w:rsidR="0050361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- </w:t>
      </w:r>
      <w:r w:rsidR="00503617">
        <w:rPr>
          <w:rFonts w:ascii="Times New Roman" w:hAnsi="Times New Roman" w:cs="Times New Roman"/>
          <w:color w:val="000000" w:themeColor="text1"/>
          <w:sz w:val="24"/>
          <w:szCs w:val="28"/>
        </w:rPr>
        <w:t>Турникет</w:t>
      </w:r>
      <w:r w:rsidR="00503617" w:rsidRPr="00503617">
        <w:rPr>
          <w:rFonts w:ascii="Times New Roman" w:hAnsi="Times New Roman" w:cs="Times New Roman"/>
          <w:color w:val="000000" w:themeColor="text1"/>
          <w:sz w:val="24"/>
          <w:szCs w:val="28"/>
        </w:rPr>
        <w:t xml:space="preserve"> </w:t>
      </w:r>
      <w:r w:rsidR="00503617" w:rsidRPr="00503617">
        <w:rPr>
          <w:rFonts w:ascii="Times New Roman" w:hAnsi="Times New Roman" w:cs="Times New Roman"/>
          <w:sz w:val="24"/>
          <w:szCs w:val="28"/>
        </w:rPr>
        <w:t>«Ростов-Дон Т2ММ1»</w:t>
      </w:r>
    </w:p>
    <w:p w:rsidR="003E72BF" w:rsidRPr="003E72BF" w:rsidRDefault="00B62182" w:rsidP="003E72BF">
      <w:pPr>
        <w:pStyle w:val="a9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R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-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H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05 -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мультиформатный считыватель для применения в жёстких климатических условиях с повышенной механической прочностью, обеспечиваемой корпусом из нержавеющей стали. Поддерживает популярные форматы карт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bdr w:val="none" w:sz="0" w:space="0" w:color="auto" w:frame="1"/>
          <w:shd w:val="clear" w:color="auto" w:fill="FFFFFF"/>
        </w:rPr>
        <w:t>, работающие на частоте 125 кГц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, имеет сист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му синхронизации, обеспечивающую работу двух рядом расположенных считывателей. Ун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и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кальный протокол связи с контроллером</w:t>
      </w:r>
      <w:r w:rsidRPr="003E72BF">
        <w:rPr>
          <w:rStyle w:val="apple-converted-space"/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 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bdr w:val="none" w:sz="0" w:space="0" w:color="auto" w:frame="1"/>
          <w:shd w:val="clear" w:color="auto" w:fill="FFFFFF"/>
        </w:rPr>
        <w:t>СКУД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, позволяющий подключить два считывателя всего по трём проводам.</w:t>
      </w:r>
      <w:r w:rsidR="003E72BF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Внешний вид считывателя представлен на рисунке </w:t>
      </w:r>
      <w:r w:rsidR="00CE6275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12</w:t>
      </w:r>
      <w:r w:rsidR="00F37CFE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.</w:t>
      </w:r>
    </w:p>
    <w:p w:rsidR="00B62182" w:rsidRPr="003E72BF" w:rsidRDefault="003E72BF" w:rsidP="003E72BF">
      <w:pPr>
        <w:pStyle w:val="a9"/>
        <w:spacing w:after="0" w:line="360" w:lineRule="auto"/>
        <w:ind w:left="0" w:firstLine="709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74A7E8B5" wp14:editId="68974C75">
            <wp:extent cx="3568873" cy="3122763"/>
            <wp:effectExtent l="0" t="0" r="0" b="0"/>
            <wp:docPr id="39" name="Рисунок 38" descr="05_gold_silver-bi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_gold_silver-big.jpg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76238" cy="3129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C9B" w:rsidRDefault="003E72BF" w:rsidP="00113C2C">
      <w:pPr>
        <w:pStyle w:val="a9"/>
        <w:spacing w:before="120" w:after="120" w:line="360" w:lineRule="auto"/>
        <w:ind w:left="0" w:firstLine="709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</w:t>
      </w:r>
      <w:r w:rsidR="00CE6275">
        <w:rPr>
          <w:rFonts w:ascii="Times New Roman" w:hAnsi="Times New Roman" w:cs="Times New Roman"/>
          <w:color w:val="000000" w:themeColor="text1"/>
          <w:sz w:val="24"/>
          <w:szCs w:val="24"/>
        </w:rPr>
        <w:t>12</w:t>
      </w:r>
      <w:r w:rsidR="0050361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- </w:t>
      </w:r>
      <w:r w:rsidR="00503617"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R</w:t>
      </w:r>
      <w:r w:rsidR="00503617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-</w:t>
      </w:r>
      <w:r w:rsidR="00503617"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H</w:t>
      </w:r>
      <w:r w:rsidR="00503617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05 - </w:t>
      </w:r>
      <w:r w:rsidR="00503617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мультиформатный считыватель</w:t>
      </w:r>
    </w:p>
    <w:p w:rsidR="00BD3FC7" w:rsidRPr="003E72BF" w:rsidRDefault="00BD3FC7" w:rsidP="009E5C52">
      <w:pPr>
        <w:spacing w:before="120" w:after="120" w:line="360" w:lineRule="auto"/>
        <w:ind w:firstLine="709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2.4 Подготовка компьютерной системы к работе, проведение инсталляции и настройка систе</w:t>
      </w:r>
      <w:r w:rsidR="0036440F"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мы</w:t>
      </w:r>
    </w:p>
    <w:p w:rsidR="00887ECB" w:rsidRDefault="00887ECB" w:rsidP="009A54C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П</w:t>
      </w:r>
      <w:r w:rsidRPr="00887ECB">
        <w:rPr>
          <w:rFonts w:ascii="Times New Roman" w:hAnsi="Times New Roman" w:cs="Times New Roman"/>
          <w:color w:val="000000"/>
          <w:sz w:val="24"/>
          <w:szCs w:val="24"/>
        </w:rPr>
        <w:t>ервичная аппаратная настройка компьютера заключается в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с</w:t>
      </w:r>
      <w:r w:rsidRPr="00887ECB">
        <w:rPr>
          <w:rFonts w:ascii="Times New Roman" w:hAnsi="Times New Roman" w:cs="Times New Roman"/>
          <w:color w:val="000000"/>
          <w:sz w:val="24"/>
          <w:szCs w:val="24"/>
        </w:rPr>
        <w:t>огласовании параметров всех имеющихся аппаратных компонентов. Производится она с помощью средства BIOS SETUP, записанного в ПЗУ материнской платы компьютера</w:t>
      </w:r>
      <w:r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887ECB" w:rsidRDefault="00887ECB" w:rsidP="00C10B33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87ECB">
        <w:rPr>
          <w:rFonts w:ascii="Times New Roman" w:hAnsi="Times New Roman" w:cs="Times New Roman"/>
          <w:color w:val="000000"/>
          <w:sz w:val="24"/>
          <w:szCs w:val="24"/>
          <w:lang w:val="en-US"/>
        </w:rPr>
        <w:t>B</w:t>
      </w:r>
      <w:r w:rsidRPr="00887ECB">
        <w:rPr>
          <w:rFonts w:ascii="Times New Roman" w:hAnsi="Times New Roman" w:cs="Times New Roman"/>
          <w:color w:val="000000"/>
          <w:sz w:val="24"/>
          <w:szCs w:val="24"/>
        </w:rPr>
        <w:t xml:space="preserve">IOS содержит в себе тесты, стартовые </w:t>
      </w:r>
      <w:r w:rsidR="00BE0E21" w:rsidRPr="00887ECB">
        <w:rPr>
          <w:rFonts w:ascii="Times New Roman" w:hAnsi="Times New Roman" w:cs="Times New Roman"/>
          <w:color w:val="000000"/>
          <w:sz w:val="24"/>
          <w:szCs w:val="24"/>
        </w:rPr>
        <w:t>программ</w:t>
      </w:r>
      <w:r w:rsidR="00BE0E21">
        <w:rPr>
          <w:rFonts w:ascii="Times New Roman" w:hAnsi="Times New Roman" w:cs="Times New Roman"/>
          <w:color w:val="000000"/>
          <w:sz w:val="24"/>
          <w:szCs w:val="24"/>
        </w:rPr>
        <w:t>ы</w:t>
      </w:r>
      <w:r w:rsidRPr="00887ECB">
        <w:rPr>
          <w:rFonts w:ascii="Times New Roman" w:hAnsi="Times New Roman" w:cs="Times New Roman"/>
          <w:color w:val="000000"/>
          <w:sz w:val="24"/>
          <w:szCs w:val="24"/>
        </w:rPr>
        <w:t xml:space="preserve"> и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87ECB">
        <w:rPr>
          <w:rFonts w:ascii="Times New Roman" w:hAnsi="Times New Roman" w:cs="Times New Roman"/>
          <w:color w:val="000000"/>
          <w:sz w:val="24"/>
          <w:szCs w:val="24"/>
        </w:rPr>
        <w:t>драйверы, необходимые для начального запуска системы и функционирования основного Аппаратного обеспечения. Пом</w:t>
      </w:r>
      <w:r w:rsidRPr="00887ECB">
        <w:rPr>
          <w:rFonts w:ascii="Times New Roman" w:hAnsi="Times New Roman" w:cs="Times New Roman"/>
          <w:color w:val="000000"/>
          <w:sz w:val="24"/>
          <w:szCs w:val="24"/>
        </w:rPr>
        <w:t>и</w:t>
      </w:r>
      <w:r w:rsidRPr="00887ECB">
        <w:rPr>
          <w:rFonts w:ascii="Times New Roman" w:hAnsi="Times New Roman" w:cs="Times New Roman"/>
          <w:color w:val="000000"/>
          <w:sz w:val="24"/>
          <w:szCs w:val="24"/>
        </w:rPr>
        <w:t xml:space="preserve">мо </w:t>
      </w:r>
      <w:r>
        <w:rPr>
          <w:rFonts w:ascii="Times New Roman" w:hAnsi="Times New Roman" w:cs="Times New Roman"/>
          <w:color w:val="000000"/>
          <w:sz w:val="24"/>
          <w:szCs w:val="24"/>
        </w:rPr>
        <w:t>э</w:t>
      </w:r>
      <w:r w:rsidRPr="00887ECB">
        <w:rPr>
          <w:rFonts w:ascii="Times New Roman" w:hAnsi="Times New Roman" w:cs="Times New Roman"/>
          <w:color w:val="000000"/>
          <w:sz w:val="24"/>
          <w:szCs w:val="24"/>
        </w:rPr>
        <w:t>того она определяет и записывает базовую конфигурацию компьютера в микросхему стат</w:t>
      </w:r>
      <w:r w:rsidRPr="00887ECB">
        <w:rPr>
          <w:rFonts w:ascii="Times New Roman" w:hAnsi="Times New Roman" w:cs="Times New Roman"/>
          <w:color w:val="000000"/>
          <w:sz w:val="24"/>
          <w:szCs w:val="24"/>
        </w:rPr>
        <w:t>и</w:t>
      </w:r>
      <w:r w:rsidRPr="00887ECB">
        <w:rPr>
          <w:rFonts w:ascii="Times New Roman" w:hAnsi="Times New Roman" w:cs="Times New Roman"/>
          <w:color w:val="000000"/>
          <w:sz w:val="24"/>
          <w:szCs w:val="24"/>
        </w:rPr>
        <w:t>ческой памяти CMOS.</w:t>
      </w:r>
    </w:p>
    <w:p w:rsidR="00887ECB" w:rsidRDefault="00887ECB" w:rsidP="00887ECB">
      <w:pPr>
        <w:spacing w:after="0" w:line="360" w:lineRule="auto"/>
        <w:ind w:left="709"/>
        <w:rPr>
          <w:rFonts w:ascii="Times New Roman" w:hAnsi="Times New Roman" w:cs="Times New Roman"/>
          <w:color w:val="000000"/>
          <w:sz w:val="24"/>
          <w:szCs w:val="24"/>
        </w:rPr>
      </w:pPr>
      <w:r w:rsidRPr="00887ECB">
        <w:rPr>
          <w:rFonts w:ascii="Times New Roman" w:hAnsi="Times New Roman" w:cs="Times New Roman"/>
          <w:color w:val="000000"/>
          <w:sz w:val="24"/>
          <w:szCs w:val="24"/>
        </w:rPr>
        <w:t>В программном обеспечении BIOS выделяются следующие составляющие:</w:t>
      </w:r>
    </w:p>
    <w:p w:rsidR="00887ECB" w:rsidRDefault="00887ECB" w:rsidP="00440671">
      <w:pPr>
        <w:pStyle w:val="a9"/>
        <w:numPr>
          <w:ilvl w:val="0"/>
          <w:numId w:val="31"/>
        </w:numPr>
        <w:spacing w:after="0" w:line="360" w:lineRule="auto"/>
        <w:ind w:left="426" w:firstLine="283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87ECB">
        <w:rPr>
          <w:rFonts w:ascii="Times New Roman" w:hAnsi="Times New Roman" w:cs="Times New Roman"/>
          <w:color w:val="000000"/>
          <w:sz w:val="24"/>
          <w:szCs w:val="24"/>
        </w:rPr>
        <w:t>процедура POST-диагностики;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</w:p>
    <w:p w:rsidR="00887ECB" w:rsidRDefault="00887ECB" w:rsidP="00440671">
      <w:pPr>
        <w:pStyle w:val="a9"/>
        <w:numPr>
          <w:ilvl w:val="0"/>
          <w:numId w:val="31"/>
        </w:numPr>
        <w:spacing w:after="0" w:line="360" w:lineRule="auto"/>
        <w:ind w:left="426" w:firstLine="283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87ECB">
        <w:rPr>
          <w:rFonts w:ascii="Times New Roman" w:hAnsi="Times New Roman" w:cs="Times New Roman"/>
          <w:color w:val="000000"/>
          <w:sz w:val="24"/>
          <w:szCs w:val="24"/>
        </w:rPr>
        <w:t xml:space="preserve">программа </w:t>
      </w:r>
      <w:r w:rsidRPr="00887ECB">
        <w:rPr>
          <w:rFonts w:ascii="Times New Roman" w:hAnsi="Times New Roman" w:cs="Times New Roman"/>
          <w:color w:val="000000"/>
          <w:sz w:val="24"/>
          <w:szCs w:val="24"/>
          <w:lang w:val="en-US"/>
        </w:rPr>
        <w:t>S</w:t>
      </w:r>
      <w:r w:rsidRPr="00887ECB">
        <w:rPr>
          <w:rFonts w:ascii="Times New Roman" w:hAnsi="Times New Roman" w:cs="Times New Roman"/>
          <w:color w:val="000000"/>
          <w:sz w:val="24"/>
          <w:szCs w:val="24"/>
        </w:rPr>
        <w:t>ETUP BIOS;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</w:p>
    <w:p w:rsidR="00887ECB" w:rsidRPr="00887ECB" w:rsidRDefault="00887ECB" w:rsidP="00440671">
      <w:pPr>
        <w:pStyle w:val="a9"/>
        <w:numPr>
          <w:ilvl w:val="0"/>
          <w:numId w:val="31"/>
        </w:numPr>
        <w:spacing w:after="0" w:line="360" w:lineRule="auto"/>
        <w:ind w:left="426" w:firstLine="283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за</w:t>
      </w:r>
      <w:r w:rsidRPr="00887ECB">
        <w:rPr>
          <w:rFonts w:ascii="Times New Roman" w:hAnsi="Times New Roman" w:cs="Times New Roman"/>
          <w:color w:val="000000"/>
          <w:sz w:val="24"/>
          <w:szCs w:val="24"/>
        </w:rPr>
        <w:t>грузчик системы</w:t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887ECB" w:rsidRPr="00887ECB" w:rsidRDefault="00887ECB" w:rsidP="00440671">
      <w:pPr>
        <w:pStyle w:val="a9"/>
        <w:numPr>
          <w:ilvl w:val="0"/>
          <w:numId w:val="30"/>
        </w:numPr>
        <w:spacing w:after="0" w:line="360" w:lineRule="auto"/>
        <w:ind w:left="426" w:firstLine="283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87ECB">
        <w:rPr>
          <w:rFonts w:ascii="Times New Roman" w:hAnsi="Times New Roman" w:cs="Times New Roman"/>
          <w:color w:val="000000"/>
          <w:sz w:val="24"/>
          <w:szCs w:val="24"/>
        </w:rPr>
        <w:t>драйверы BIOS.</w:t>
      </w:r>
    </w:p>
    <w:p w:rsidR="00C558C5" w:rsidRPr="003E72BF" w:rsidRDefault="00C558C5" w:rsidP="009A54C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ля работы компьютерной системы необходимо установить операционную систему и необходимые драйвера. </w:t>
      </w:r>
    </w:p>
    <w:p w:rsidR="00C558C5" w:rsidRPr="003E72BF" w:rsidRDefault="00C558C5" w:rsidP="009A54C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ассмотрим установку операционной системы на примере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Windows</w:t>
      </w:r>
      <w:r w:rsidR="009A54CC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7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</w:p>
    <w:p w:rsidR="00C558C5" w:rsidRPr="003E72BF" w:rsidRDefault="009A54CC" w:rsidP="0092092C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1.</w:t>
      </w:r>
      <w:r w:rsidR="000D67BB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ставляем диск с дистрибутивом </w:t>
      </w:r>
      <w:r w:rsidR="000D67BB"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Windows</w:t>
      </w:r>
      <w:r w:rsidR="000D67BB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7 в дисковод, при перезагрузке компьютера должно по</w:t>
      </w:r>
      <w:r w:rsidR="005473A0">
        <w:rPr>
          <w:rFonts w:ascii="Times New Roman" w:hAnsi="Times New Roman" w:cs="Times New Roman"/>
          <w:color w:val="000000" w:themeColor="text1"/>
          <w:sz w:val="24"/>
          <w:szCs w:val="24"/>
        </w:rPr>
        <w:t>явиться сообщение. С</w:t>
      </w:r>
      <w:r w:rsidR="000D67BB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ообщение показано на рисунке </w:t>
      </w:r>
      <w:r w:rsidR="00CE6275">
        <w:rPr>
          <w:rFonts w:ascii="Times New Roman" w:hAnsi="Times New Roman" w:cs="Times New Roman"/>
          <w:color w:val="000000" w:themeColor="text1"/>
          <w:sz w:val="24"/>
          <w:szCs w:val="24"/>
        </w:rPr>
        <w:t>13</w:t>
      </w:r>
      <w:r w:rsidR="005473A0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r w:rsidR="000D67BB" w:rsidRPr="003E72BF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0F5D0324" wp14:editId="7E4E3F5C">
            <wp:extent cx="6299835" cy="3500120"/>
            <wp:effectExtent l="19050" t="0" r="5715" b="0"/>
            <wp:docPr id="3" name="Рисунок 2" descr="windows-7-install-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7-install-6.jpg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500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67BB" w:rsidRPr="003E72BF" w:rsidRDefault="000D67BB" w:rsidP="0092092C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</w:t>
      </w:r>
      <w:r w:rsidR="00CE6275">
        <w:rPr>
          <w:rFonts w:ascii="Times New Roman" w:hAnsi="Times New Roman" w:cs="Times New Roman"/>
          <w:color w:val="000000" w:themeColor="text1"/>
          <w:sz w:val="24"/>
          <w:szCs w:val="24"/>
        </w:rPr>
        <w:t>13</w:t>
      </w:r>
      <w:r w:rsidR="005473A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Сообщение в режиме установки программы</w:t>
      </w:r>
      <w:r w:rsidR="005473A0" w:rsidRPr="005473A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5473A0"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Windows</w:t>
      </w:r>
      <w:r w:rsidR="005473A0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7</w:t>
      </w:r>
    </w:p>
    <w:p w:rsidR="000D67BB" w:rsidRPr="003E72BF" w:rsidRDefault="00021A54" w:rsidP="00021A5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2.</w:t>
      </w:r>
      <w:r w:rsidR="000D67BB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Жмём любую клавишу на клавиатуре</w:t>
      </w:r>
      <w:r w:rsidR="00503617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:rsidR="000D67BB" w:rsidRPr="003E72BF" w:rsidRDefault="000D67BB" w:rsidP="00021A5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3</w:t>
      </w:r>
      <w:r w:rsidR="00021A54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Выбираем язык системы и нажимаем</w:t>
      </w:r>
      <w:r w:rsidRPr="003E72BF">
        <w:rPr>
          <w:rStyle w:val="af2"/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r w:rsidR="005473A0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  <w:t>«Д</w:t>
      </w:r>
      <w:r w:rsidRPr="003E72BF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  <w:t>алее»</w:t>
      </w:r>
      <w:r w:rsidR="00503617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  <w:t xml:space="preserve">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(рисунок </w:t>
      </w:r>
      <w:r w:rsidR="00CE6275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14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)</w:t>
      </w:r>
      <w:r w:rsidR="00503617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.</w:t>
      </w:r>
    </w:p>
    <w:p w:rsidR="000D67BB" w:rsidRPr="003E72BF" w:rsidRDefault="000D67BB" w:rsidP="0092092C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1AE1B0F9" wp14:editId="5F4F005F">
            <wp:extent cx="4728904" cy="3546798"/>
            <wp:effectExtent l="19050" t="0" r="0" b="0"/>
            <wp:docPr id="4" name="Рисунок 3" descr="windows-7-install-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7-install-7.jpg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726379" cy="3544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67BB" w:rsidRDefault="000D67BB" w:rsidP="0092092C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</w:t>
      </w:r>
      <w:r w:rsidR="00CE6275">
        <w:rPr>
          <w:rFonts w:ascii="Times New Roman" w:hAnsi="Times New Roman" w:cs="Times New Roman"/>
          <w:color w:val="000000" w:themeColor="text1"/>
          <w:sz w:val="24"/>
          <w:szCs w:val="24"/>
        </w:rPr>
        <w:t>14</w:t>
      </w:r>
      <w:r w:rsidR="0050361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Установка программного обеспечения</w:t>
      </w:r>
    </w:p>
    <w:p w:rsidR="005E2956" w:rsidRDefault="000D67BB" w:rsidP="00666A69">
      <w:pPr>
        <w:spacing w:after="0" w:line="360" w:lineRule="auto"/>
        <w:ind w:firstLine="709"/>
        <w:jc w:val="both"/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4</w:t>
      </w:r>
      <w:r w:rsidR="004D0B0D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Для запуска установки нажимаем на кнопку</w:t>
      </w:r>
      <w:r w:rsidRPr="003E72BF">
        <w:rPr>
          <w:rStyle w:val="apple-converted-space"/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r w:rsidR="005473A0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  <w:t>«У</w:t>
      </w:r>
      <w:r w:rsidR="00643256" w:rsidRPr="003E72BF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  <w:t>становить</w:t>
      </w:r>
      <w:r w:rsidR="005473A0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  <w:t>»</w:t>
      </w:r>
      <w:r w:rsidR="00503617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  <w:t xml:space="preserve"> </w:t>
      </w:r>
      <w:r w:rsidRPr="003E72BF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  <w:t>(</w:t>
      </w:r>
      <w:r w:rsidR="00643256" w:rsidRPr="003E72BF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  <w:t xml:space="preserve">рисунок </w:t>
      </w:r>
      <w:r w:rsidR="00CE6275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  <w:t>15</w:t>
      </w:r>
      <w:r w:rsidRPr="003E72BF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  <w:t>)</w:t>
      </w:r>
      <w:r w:rsidR="00503617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  <w:t>.</w:t>
      </w:r>
    </w:p>
    <w:p w:rsidR="000D67BB" w:rsidRPr="003E72BF" w:rsidRDefault="000D67BB" w:rsidP="005E2956">
      <w:pPr>
        <w:spacing w:after="0" w:line="360" w:lineRule="auto"/>
        <w:jc w:val="center"/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74CE1406" wp14:editId="20E33061">
            <wp:extent cx="4688951" cy="3516831"/>
            <wp:effectExtent l="19050" t="0" r="0" b="0"/>
            <wp:docPr id="8" name="Рисунок 7" descr="windows-7-install-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7-install-8.jpg"/>
                    <pic:cNvPicPr/>
                  </pic:nvPicPr>
                  <pic:blipFill>
                    <a:blip r:embed="rId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689476" cy="351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67BB" w:rsidRPr="003E72BF" w:rsidRDefault="000D67BB" w:rsidP="0092092C">
      <w:pPr>
        <w:spacing w:after="0" w:line="360" w:lineRule="auto"/>
        <w:jc w:val="center"/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  <w:t xml:space="preserve">Рисунок </w:t>
      </w:r>
      <w:r w:rsidR="00CE6275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  <w:t>15</w:t>
      </w:r>
      <w:r w:rsidR="00503617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  <w:t xml:space="preserve"> – Запуск установки программного обеспечения</w:t>
      </w:r>
    </w:p>
    <w:p w:rsidR="000D67BB" w:rsidRPr="003E72BF" w:rsidRDefault="00FC2443" w:rsidP="00FC2443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  <w:t>5.</w:t>
      </w:r>
      <w:r w:rsidR="000D67BB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Некоторые дистрибутивы Windows 7 позволяют вручную выбрать редакцию устана</w:t>
      </w:r>
      <w:r w:rsidR="000D67BB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в</w:t>
      </w:r>
      <w:r w:rsidR="000D67BB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ливаемой системы. Очень важно выбрать именно ту, которая указана на бумажке с серийным номе</w:t>
      </w:r>
      <w:r w:rsidR="00643256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ром</w:t>
      </w:r>
      <w:r w:rsidR="00503617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r w:rsidR="000D67BB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(рисунок </w:t>
      </w:r>
      <w:r w:rsidR="0037568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16</w:t>
      </w:r>
      <w:r w:rsidR="000D67BB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)</w:t>
      </w:r>
      <w:r w:rsidR="00503617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.</w:t>
      </w:r>
    </w:p>
    <w:p w:rsidR="000D67BB" w:rsidRPr="003E72BF" w:rsidRDefault="000D67BB" w:rsidP="0092092C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lastRenderedPageBreak/>
        <w:drawing>
          <wp:inline distT="0" distB="0" distL="0" distR="0" wp14:anchorId="46C3B901" wp14:editId="5D9D24F1">
            <wp:extent cx="4584755" cy="3438681"/>
            <wp:effectExtent l="19050" t="0" r="6295" b="0"/>
            <wp:docPr id="9" name="Рисунок 8" descr="windows-7-install-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7-install-9.jpg"/>
                    <pic:cNvPicPr/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92515" cy="34445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67BB" w:rsidRPr="003E72BF" w:rsidRDefault="000D67BB" w:rsidP="0092092C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</w:t>
      </w:r>
      <w:r w:rsidR="0037568F">
        <w:rPr>
          <w:rFonts w:ascii="Times New Roman" w:hAnsi="Times New Roman" w:cs="Times New Roman"/>
          <w:color w:val="000000" w:themeColor="text1"/>
          <w:sz w:val="24"/>
          <w:szCs w:val="24"/>
        </w:rPr>
        <w:t>16</w:t>
      </w:r>
      <w:r w:rsidR="0050361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Окно с выбором операционной системы</w:t>
      </w:r>
    </w:p>
    <w:p w:rsidR="000D67BB" w:rsidRPr="003E72BF" w:rsidRDefault="00FC2443" w:rsidP="00FC2443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6.</w:t>
      </w:r>
      <w:r w:rsidR="000D67BB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Соглашаетесь с лицензионным </w:t>
      </w:r>
      <w:r w:rsidR="00643256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соглашением и переходите дальше</w:t>
      </w:r>
      <w:r w:rsidR="00503617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r w:rsidR="000D67BB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(рисунок </w:t>
      </w:r>
      <w:r w:rsidR="0037568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17</w:t>
      </w:r>
      <w:r w:rsidR="000D67BB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)</w:t>
      </w:r>
      <w:r w:rsidR="00503617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.</w:t>
      </w:r>
    </w:p>
    <w:p w:rsidR="000D67BB" w:rsidRPr="003E72BF" w:rsidRDefault="000D67BB" w:rsidP="0092092C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709F19A0" wp14:editId="22A6F46E">
            <wp:extent cx="4972050" cy="3729162"/>
            <wp:effectExtent l="19050" t="0" r="0" b="0"/>
            <wp:docPr id="10" name="Рисунок 9" descr="windows-7-install-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7-install-10.jpg"/>
                    <pic:cNvPicPr/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72718" cy="3729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3014" w:rsidRPr="003E72BF" w:rsidRDefault="000D67BB" w:rsidP="00876BD2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</w:t>
      </w:r>
      <w:r w:rsidR="0037568F">
        <w:rPr>
          <w:rFonts w:ascii="Times New Roman" w:hAnsi="Times New Roman" w:cs="Times New Roman"/>
          <w:color w:val="000000" w:themeColor="text1"/>
          <w:sz w:val="24"/>
          <w:szCs w:val="24"/>
        </w:rPr>
        <w:t>17</w:t>
      </w:r>
      <w:r w:rsidR="0050361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- Окно с лицензионным соглашением</w:t>
      </w:r>
    </w:p>
    <w:p w:rsidR="00393014" w:rsidRPr="003E72BF" w:rsidRDefault="000D67BB" w:rsidP="00393014">
      <w:pPr>
        <w:spacing w:after="0" w:line="360" w:lineRule="auto"/>
        <w:ind w:firstLine="709"/>
        <w:jc w:val="both"/>
        <w:rPr>
          <w:rStyle w:val="af2"/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7</w:t>
      </w:r>
      <w:r w:rsidR="00393014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В появившемся меню выбираем пункт</w:t>
      </w:r>
      <w:r w:rsidRPr="003E72BF">
        <w:rPr>
          <w:rStyle w:val="apple-converted-space"/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 </w:t>
      </w:r>
      <w:r w:rsidR="005473A0">
        <w:rPr>
          <w:rStyle w:val="apple-converted-space"/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«</w:t>
      </w:r>
      <w:r w:rsidRPr="00C10B33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  <w:t>Полная установка</w:t>
      </w:r>
      <w:r w:rsidR="005473A0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  <w:t>»</w:t>
      </w:r>
      <w:r w:rsidR="00503617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  <w:t xml:space="preserve"> </w:t>
      </w:r>
      <w:r w:rsidR="003C4183" w:rsidRPr="003E72BF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  <w:t xml:space="preserve">(рисунок </w:t>
      </w:r>
      <w:r w:rsidR="0037568F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  <w:t>18</w:t>
      </w:r>
      <w:r w:rsidR="009D048B" w:rsidRPr="003E72BF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  <w:t>)</w:t>
      </w:r>
      <w:r w:rsidR="00503617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  <w:t>.</w:t>
      </w:r>
    </w:p>
    <w:p w:rsidR="000D67BB" w:rsidRPr="003E72BF" w:rsidRDefault="000D67BB" w:rsidP="00FC2443">
      <w:pPr>
        <w:spacing w:after="0"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lastRenderedPageBreak/>
        <w:drawing>
          <wp:inline distT="0" distB="0" distL="0" distR="0" wp14:anchorId="79FBE99D" wp14:editId="503E1B14">
            <wp:extent cx="4927434" cy="3695700"/>
            <wp:effectExtent l="19050" t="0" r="6516" b="0"/>
            <wp:docPr id="11" name="Рисунок 10" descr="windows-7-install-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7-install-11.jpg"/>
                    <pic:cNvPicPr/>
                  </pic:nvPicPr>
                  <pic:blipFill>
                    <a:blip r:embed="rId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28091" cy="3696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67BB" w:rsidRPr="003E72BF" w:rsidRDefault="000D67BB" w:rsidP="0092092C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Рисунок </w:t>
      </w:r>
      <w:r w:rsidR="0037568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18</w:t>
      </w:r>
      <w:r w:rsidR="00503617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– Окно с выбором типа установки программного обеспечения</w:t>
      </w:r>
    </w:p>
    <w:p w:rsidR="00393014" w:rsidRPr="003E72BF" w:rsidRDefault="00393014" w:rsidP="0039301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8.</w:t>
      </w:r>
      <w:r w:rsidR="000D67BB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После этого необходимо выбирать раздел жесткого диска для установки Windows 7</w:t>
      </w:r>
      <w:r w:rsidR="009D048B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r w:rsidR="003C4183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(рисунок</w:t>
      </w:r>
      <w:r w:rsidR="0037568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19</w:t>
      </w:r>
      <w:r w:rsidR="009D048B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)</w:t>
      </w:r>
      <w:r w:rsidR="00503617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.</w:t>
      </w:r>
    </w:p>
    <w:p w:rsidR="000D67BB" w:rsidRPr="003E72BF" w:rsidRDefault="000D67BB" w:rsidP="00393014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:</w:t>
      </w:r>
      <w:r w:rsidRPr="003E72BF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79A1AF72" wp14:editId="4AD498CE">
            <wp:extent cx="5029031" cy="3771900"/>
            <wp:effectExtent l="19050" t="0" r="169" b="0"/>
            <wp:docPr id="13" name="Рисунок 12" descr="windows-7-install-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7-install-12.jpg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29708" cy="3772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67BB" w:rsidRPr="003E72BF" w:rsidRDefault="000D67BB" w:rsidP="0092092C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Рисунок </w:t>
      </w:r>
      <w:r w:rsidR="0037568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19</w:t>
      </w:r>
      <w:r w:rsidR="00503617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– Окно с выбором раздела жесткого диска</w:t>
      </w:r>
    </w:p>
    <w:p w:rsidR="000D67BB" w:rsidRPr="003E72BF" w:rsidRDefault="000D67BB" w:rsidP="0039301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lastRenderedPageBreak/>
        <w:t>9</w:t>
      </w:r>
      <w:r w:rsidR="00393014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.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Нажимаем внизу на</w:t>
      </w:r>
      <w:r w:rsidR="001A6B39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«Н</w:t>
      </w:r>
      <w:r w:rsidRPr="00C10B33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  <w:t>астройки диска</w:t>
      </w:r>
      <w:r w:rsidR="001A6B39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  <w:t>»</w:t>
      </w:r>
      <w:r w:rsidR="001A6B39" w:rsidRPr="00C10B33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r w:rsidRPr="00C10B33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и нажимаем на</w:t>
      </w:r>
      <w:r w:rsidR="001A6B39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«</w:t>
      </w:r>
      <w:r w:rsidRPr="00C10B33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  <w:t>Форматировать</w:t>
      </w:r>
      <w:r w:rsidR="001A6B39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  <w:t>»</w:t>
      </w:r>
      <w:r w:rsidR="00503617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  <w:t xml:space="preserve">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(рисунок</w:t>
      </w:r>
      <w:r w:rsidR="003C4183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r w:rsidR="0037568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20</w:t>
      </w:r>
      <w:r w:rsidR="00C10B33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)</w:t>
      </w:r>
      <w:r w:rsidR="00503617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.</w:t>
      </w:r>
      <w:r w:rsidR="0010133F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Появляется окно с предупреждением о том</w:t>
      </w:r>
      <w:r w:rsidR="00503617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,</w:t>
      </w:r>
      <w:r w:rsidR="0010133F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что все файлы</w:t>
      </w:r>
      <w:r w:rsidR="00643256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в данном разделе будут удалены</w:t>
      </w:r>
      <w:r w:rsidR="00503617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r w:rsidR="0010133F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(р</w:t>
      </w:r>
      <w:r w:rsidR="0010133F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и</w:t>
      </w:r>
      <w:r w:rsidR="0010133F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сунок</w:t>
      </w:r>
      <w:r w:rsidR="0037568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21</w:t>
      </w:r>
      <w:r w:rsidR="0010133F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)</w:t>
      </w:r>
      <w:r w:rsidR="00503617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.</w:t>
      </w:r>
    </w:p>
    <w:p w:rsidR="000D67BB" w:rsidRPr="003E72BF" w:rsidRDefault="000D67BB" w:rsidP="0092092C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58F7025B" wp14:editId="17225000">
            <wp:extent cx="4559148" cy="3419475"/>
            <wp:effectExtent l="19050" t="0" r="0" b="0"/>
            <wp:docPr id="14" name="Рисунок 13" descr="windows-7-install-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7-install-13.jpg"/>
                    <pic:cNvPicPr/>
                  </pic:nvPicPr>
                  <pic:blipFill>
                    <a:blip r:embed="rId3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62905" cy="3422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67BB" w:rsidRPr="003E72BF" w:rsidRDefault="000D67BB" w:rsidP="0092092C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</w:t>
      </w:r>
      <w:r w:rsidR="0037568F">
        <w:rPr>
          <w:rFonts w:ascii="Times New Roman" w:hAnsi="Times New Roman" w:cs="Times New Roman"/>
          <w:color w:val="000000" w:themeColor="text1"/>
          <w:sz w:val="24"/>
          <w:szCs w:val="24"/>
        </w:rPr>
        <w:t>20</w:t>
      </w:r>
      <w:r w:rsidR="0050361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Окно</w:t>
      </w:r>
      <w:r w:rsidR="00336AB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 </w:t>
      </w:r>
      <w:r w:rsidR="00503617">
        <w:rPr>
          <w:rFonts w:ascii="Times New Roman" w:hAnsi="Times New Roman" w:cs="Times New Roman"/>
          <w:color w:val="000000" w:themeColor="text1"/>
          <w:sz w:val="24"/>
          <w:szCs w:val="24"/>
        </w:rPr>
        <w:t>выбором раздела устано</w:t>
      </w:r>
      <w:r w:rsidR="00336AB3">
        <w:rPr>
          <w:rFonts w:ascii="Times New Roman" w:hAnsi="Times New Roman" w:cs="Times New Roman"/>
          <w:color w:val="000000" w:themeColor="text1"/>
          <w:sz w:val="24"/>
          <w:szCs w:val="24"/>
        </w:rPr>
        <w:t>в</w:t>
      </w:r>
      <w:r w:rsidR="0050361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ки </w:t>
      </w:r>
      <w:r w:rsidR="00336AB3">
        <w:rPr>
          <w:rFonts w:ascii="Times New Roman" w:hAnsi="Times New Roman" w:cs="Times New Roman"/>
          <w:color w:val="000000" w:themeColor="text1"/>
          <w:sz w:val="24"/>
          <w:szCs w:val="24"/>
        </w:rPr>
        <w:t>программы</w:t>
      </w:r>
    </w:p>
    <w:p w:rsidR="000D67BB" w:rsidRPr="003E72BF" w:rsidRDefault="0010133F" w:rsidP="0092092C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1A63DBE8" wp14:editId="03F806D6">
            <wp:extent cx="5025054" cy="3768918"/>
            <wp:effectExtent l="19050" t="0" r="4146" b="0"/>
            <wp:docPr id="19" name="Рисунок 18" descr="windows-7-install-1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7-install-14.jpg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32424" cy="3774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133F" w:rsidRPr="003E72BF" w:rsidRDefault="0010133F" w:rsidP="0092092C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</w:t>
      </w:r>
      <w:r w:rsidR="0037568F">
        <w:rPr>
          <w:rFonts w:ascii="Times New Roman" w:hAnsi="Times New Roman" w:cs="Times New Roman"/>
          <w:color w:val="000000" w:themeColor="text1"/>
          <w:sz w:val="24"/>
          <w:szCs w:val="24"/>
        </w:rPr>
        <w:t>21</w:t>
      </w:r>
      <w:r w:rsidR="00336AB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Окно с выбором раздела для установки программы</w:t>
      </w:r>
    </w:p>
    <w:p w:rsidR="00393014" w:rsidRPr="003E72BF" w:rsidRDefault="0010133F" w:rsidP="0039301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10</w:t>
      </w:r>
      <w:r w:rsidR="00393014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Когда форматирование закончится, нажимаем на кнопку</w:t>
      </w:r>
      <w:r w:rsidR="00066143">
        <w:rPr>
          <w:rStyle w:val="apple-converted-space"/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r w:rsidR="009716E4">
        <w:rPr>
          <w:rStyle w:val="apple-converted-space"/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«</w:t>
      </w:r>
      <w:r w:rsidRPr="009716E4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  <w:t>Далее</w:t>
      </w:r>
      <w:r w:rsidR="009716E4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  <w:t>»</w:t>
      </w:r>
      <w:r w:rsidR="00336AB3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shd w:val="clear" w:color="auto" w:fill="FFFFFF"/>
        </w:rPr>
        <w:t xml:space="preserve"> </w:t>
      </w:r>
      <w:r w:rsidR="00643256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(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рисунок </w:t>
      </w:r>
      <w:r w:rsidR="0037568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22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)</w:t>
      </w:r>
      <w:r w:rsidR="00336AB3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.</w:t>
      </w:r>
    </w:p>
    <w:p w:rsidR="0010133F" w:rsidRPr="003E72BF" w:rsidRDefault="0010133F" w:rsidP="00393014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lastRenderedPageBreak/>
        <w:drawing>
          <wp:inline distT="0" distB="0" distL="0" distR="0" wp14:anchorId="5D2AF205" wp14:editId="53937F15">
            <wp:extent cx="5039222" cy="3779542"/>
            <wp:effectExtent l="19050" t="0" r="9028" b="0"/>
            <wp:docPr id="20" name="Рисунок 19" descr="windows-7-install-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7-install-15.jpg"/>
                    <pic:cNvPicPr/>
                  </pic:nvPicPr>
                  <pic:blipFill>
                    <a:blip r:embed="rId4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39910" cy="3780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568F" w:rsidRDefault="00643256" w:rsidP="0037568F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Рисунок </w:t>
      </w:r>
      <w:r w:rsidR="0037568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22</w:t>
      </w:r>
      <w:r w:rsidR="00336AB3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– Диалоговое окно установки программы</w:t>
      </w:r>
      <w:r w:rsidR="0037568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.</w:t>
      </w:r>
    </w:p>
    <w:p w:rsidR="0010133F" w:rsidRPr="003E72BF" w:rsidRDefault="00393014" w:rsidP="0037568F">
      <w:pPr>
        <w:spacing w:after="120" w:line="360" w:lineRule="auto"/>
        <w:ind w:firstLine="709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11.</w:t>
      </w:r>
      <w:r w:rsidR="0010133F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Ждем</w:t>
      </w:r>
      <w:r w:rsidR="005473A0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,</w:t>
      </w:r>
      <w:r w:rsidR="0010133F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пока</w:t>
      </w:r>
      <w:r w:rsidR="00A6595D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операционная </w:t>
      </w:r>
      <w:r w:rsidR="00643256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система установится</w:t>
      </w:r>
      <w:r w:rsidR="00336AB3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r w:rsidR="00643256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(</w:t>
      </w:r>
      <w:r w:rsidR="0010133F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рисунок</w:t>
      </w:r>
      <w:r w:rsidR="00A6595D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r w:rsidR="0037568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23</w:t>
      </w:r>
      <w:r w:rsidR="0010133F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)</w:t>
      </w:r>
      <w:r w:rsidR="00336AB3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.</w:t>
      </w:r>
    </w:p>
    <w:p w:rsidR="0010133F" w:rsidRPr="003E72BF" w:rsidRDefault="0010133F" w:rsidP="0092092C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5C7F3D97" wp14:editId="186AB874">
            <wp:extent cx="5123122" cy="3842469"/>
            <wp:effectExtent l="19050" t="0" r="1328" b="0"/>
            <wp:docPr id="25" name="Рисунок 24" descr="windows-7-install-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7-install-16.jpg"/>
                    <pic:cNvPicPr/>
                  </pic:nvPicPr>
                  <pic:blipFill>
                    <a:blip r:embed="rId4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27107" cy="3845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133F" w:rsidRPr="003E72BF" w:rsidRDefault="0010133F" w:rsidP="0092092C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</w:t>
      </w:r>
      <w:r w:rsidR="0037568F">
        <w:rPr>
          <w:rFonts w:ascii="Times New Roman" w:hAnsi="Times New Roman" w:cs="Times New Roman"/>
          <w:color w:val="000000" w:themeColor="text1"/>
          <w:sz w:val="24"/>
          <w:szCs w:val="24"/>
        </w:rPr>
        <w:t>23</w:t>
      </w:r>
      <w:r w:rsidR="00336AB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 w:rsidR="005473A0">
        <w:rPr>
          <w:rFonts w:ascii="Times New Roman" w:hAnsi="Times New Roman" w:cs="Times New Roman"/>
          <w:color w:val="000000" w:themeColor="text1"/>
          <w:sz w:val="24"/>
          <w:szCs w:val="24"/>
        </w:rPr>
        <w:t>У</w:t>
      </w:r>
      <w:r w:rsidR="00336AB3">
        <w:rPr>
          <w:rFonts w:ascii="Times New Roman" w:hAnsi="Times New Roman" w:cs="Times New Roman"/>
          <w:color w:val="000000" w:themeColor="text1"/>
          <w:sz w:val="24"/>
          <w:szCs w:val="24"/>
        </w:rPr>
        <w:t>становка операционной системы</w:t>
      </w:r>
    </w:p>
    <w:p w:rsidR="0010133F" w:rsidRPr="003E72BF" w:rsidRDefault="00393014" w:rsidP="00666A69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12.</w:t>
      </w:r>
      <w:r w:rsidR="0010133F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Когда система установится, вводим им</w:t>
      </w:r>
      <w:r w:rsidR="00643256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я пользователя и имя компьютера</w:t>
      </w:r>
      <w:r w:rsidR="00336AB3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r w:rsidR="0010133F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(рисунок </w:t>
      </w:r>
      <w:r w:rsidR="0037568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24</w:t>
      </w:r>
      <w:r w:rsidR="0010133F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)</w:t>
      </w:r>
      <w:r w:rsidR="00336AB3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.</w:t>
      </w:r>
    </w:p>
    <w:p w:rsidR="0010133F" w:rsidRPr="003E72BF" w:rsidRDefault="0010133F" w:rsidP="0092092C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lastRenderedPageBreak/>
        <w:drawing>
          <wp:inline distT="0" distB="0" distL="0" distR="0" wp14:anchorId="5132F183" wp14:editId="2A681159">
            <wp:extent cx="5210341" cy="3907886"/>
            <wp:effectExtent l="19050" t="0" r="9359" b="0"/>
            <wp:docPr id="26" name="Рисунок 25" descr="windows-7-install-1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7-install-17.jpg"/>
                    <pic:cNvPicPr/>
                  </pic:nvPicPr>
                  <pic:blipFill>
                    <a:blip r:embed="rId4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17126" cy="391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1877" w:rsidRPr="003E72BF" w:rsidRDefault="00FE1877" w:rsidP="0037568F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</w:t>
      </w:r>
      <w:r w:rsidR="0037568F">
        <w:rPr>
          <w:rFonts w:ascii="Times New Roman" w:hAnsi="Times New Roman" w:cs="Times New Roman"/>
          <w:color w:val="000000" w:themeColor="text1"/>
          <w:sz w:val="24"/>
          <w:szCs w:val="24"/>
        </w:rPr>
        <w:t>24</w:t>
      </w:r>
      <w:r w:rsidR="00336AB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5473A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- </w:t>
      </w:r>
      <w:r w:rsidR="00336AB3">
        <w:rPr>
          <w:rFonts w:ascii="Times New Roman" w:hAnsi="Times New Roman" w:cs="Times New Roman"/>
          <w:color w:val="000000" w:themeColor="text1"/>
          <w:sz w:val="24"/>
          <w:szCs w:val="24"/>
        </w:rPr>
        <w:t>Введение имени пользователя</w:t>
      </w:r>
    </w:p>
    <w:p w:rsidR="0010133F" w:rsidRPr="003E72BF" w:rsidRDefault="00393014" w:rsidP="0039301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13.</w:t>
      </w:r>
      <w:r w:rsidR="0010133F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Вводим по же</w:t>
      </w:r>
      <w:r w:rsidR="00643256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ланию пароль и подсказку к нему</w:t>
      </w:r>
      <w:r w:rsidR="00336AB3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r w:rsidR="0010133F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(рисунок</w:t>
      </w:r>
      <w:r w:rsidR="003C4183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r w:rsidR="0037568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25</w:t>
      </w:r>
      <w:r w:rsidR="0010133F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)</w:t>
      </w:r>
      <w:r w:rsidR="00336AB3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.</w:t>
      </w:r>
    </w:p>
    <w:p w:rsidR="0010133F" w:rsidRPr="003E72BF" w:rsidRDefault="0010133F" w:rsidP="0092092C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756E463D" wp14:editId="22899A3B">
            <wp:extent cx="4614020" cy="3460631"/>
            <wp:effectExtent l="19050" t="0" r="0" b="0"/>
            <wp:docPr id="29" name="Рисунок 28" descr="windows-7-install-1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7-install-18.jpg"/>
                    <pic:cNvPicPr/>
                  </pic:nvPicPr>
                  <pic:blipFill>
                    <a:blip r:embed="rId4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619041" cy="3464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133F" w:rsidRPr="003E72BF" w:rsidRDefault="0010133F" w:rsidP="0092092C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</w:t>
      </w:r>
      <w:r w:rsidR="0037568F">
        <w:rPr>
          <w:rFonts w:ascii="Times New Roman" w:hAnsi="Times New Roman" w:cs="Times New Roman"/>
          <w:color w:val="000000" w:themeColor="text1"/>
          <w:sz w:val="24"/>
          <w:szCs w:val="24"/>
        </w:rPr>
        <w:t>25</w:t>
      </w:r>
      <w:r w:rsidR="00336AB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Окно с установкой пароля</w:t>
      </w:r>
    </w:p>
    <w:p w:rsidR="00FA045D" w:rsidRPr="003E72BF" w:rsidRDefault="0010133F" w:rsidP="00FA045D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14</w:t>
      </w:r>
      <w:r w:rsidR="00FA045D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r w:rsidR="00643256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Вводим серийный номер</w:t>
      </w:r>
      <w:r w:rsidR="00336AB3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(</w:t>
      </w:r>
      <w:r w:rsidR="00643256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рисунок </w:t>
      </w:r>
      <w:r w:rsidR="0037568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26</w:t>
      </w:r>
      <w:r w:rsidR="00643256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)</w:t>
      </w:r>
      <w:r w:rsidR="00336AB3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.</w:t>
      </w:r>
    </w:p>
    <w:p w:rsidR="00FA045D" w:rsidRPr="003E72BF" w:rsidRDefault="0010133F" w:rsidP="00FA045D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lastRenderedPageBreak/>
        <w:drawing>
          <wp:inline distT="0" distB="0" distL="0" distR="0" wp14:anchorId="13EE9DE1" wp14:editId="442B8F6A">
            <wp:extent cx="4533747" cy="3400425"/>
            <wp:effectExtent l="19050" t="0" r="153" b="0"/>
            <wp:docPr id="31" name="Рисунок 30" descr="windows-7-install-1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7-install-19.jpg"/>
                    <pic:cNvPicPr/>
                  </pic:nvPicPr>
                  <pic:blipFill>
                    <a:blip r:embed="rId4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34510" cy="3400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133F" w:rsidRPr="003E72BF" w:rsidRDefault="0010133F" w:rsidP="00FA045D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Рисунок </w:t>
      </w:r>
      <w:r w:rsidR="0037568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26</w:t>
      </w:r>
      <w:r w:rsidR="00336AB3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– Окно с вводом серийного номера</w:t>
      </w:r>
    </w:p>
    <w:p w:rsidR="0010133F" w:rsidRPr="003E72BF" w:rsidRDefault="00FA045D" w:rsidP="00066143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15.</w:t>
      </w:r>
      <w:r w:rsidR="0010133F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Дальше необходимо выбрать настройки безопасности. Они включают в себя настро</w:t>
      </w:r>
      <w:r w:rsidR="0010133F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й</w:t>
      </w:r>
      <w:r w:rsidR="0010133F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ки обновлений, Internet Explorer и прочее. Для большинства пользователей имеет смысл в</w:t>
      </w:r>
      <w:r w:rsidR="0010133F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ы</w:t>
      </w:r>
      <w:r w:rsidR="0010133F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брать рекомендуемые параметры, которые </w:t>
      </w:r>
      <w:r w:rsidR="005473A0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при необходимости</w:t>
      </w:r>
      <w:r w:rsidR="005473A0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r w:rsidR="0010133F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можно в последс</w:t>
      </w:r>
      <w:r w:rsidR="00643256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твии изменить </w:t>
      </w:r>
      <w:r w:rsidR="0010133F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(рису</w:t>
      </w:r>
      <w:r w:rsidR="003C4183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нок </w:t>
      </w:r>
      <w:r w:rsidR="0037568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27</w:t>
      </w:r>
      <w:r w:rsidR="0010133F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)</w:t>
      </w:r>
      <w:r w:rsidR="00336AB3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.</w:t>
      </w:r>
    </w:p>
    <w:p w:rsidR="0010133F" w:rsidRPr="003E72BF" w:rsidRDefault="0010133F" w:rsidP="0092092C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5629A4B5" wp14:editId="16A08D5F">
            <wp:extent cx="4675212" cy="3506525"/>
            <wp:effectExtent l="19050" t="0" r="0" b="0"/>
            <wp:docPr id="33" name="Рисунок 32" descr="windows-7-install-2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7-install-20.jpg"/>
                    <pic:cNvPicPr/>
                  </pic:nvPicPr>
                  <pic:blipFill>
                    <a:blip r:embed="rId4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676013" cy="350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133F" w:rsidRPr="003E72BF" w:rsidRDefault="0010133F" w:rsidP="0092092C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</w:t>
      </w:r>
      <w:r w:rsidR="0037568F">
        <w:rPr>
          <w:rFonts w:ascii="Times New Roman" w:hAnsi="Times New Roman" w:cs="Times New Roman"/>
          <w:color w:val="000000" w:themeColor="text1"/>
          <w:sz w:val="24"/>
          <w:szCs w:val="24"/>
        </w:rPr>
        <w:t>27</w:t>
      </w:r>
      <w:r w:rsidR="00336AB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Окно с настройкой операционной системы</w:t>
      </w:r>
    </w:p>
    <w:p w:rsidR="0010133F" w:rsidRPr="003E72BF" w:rsidRDefault="00FA045D" w:rsidP="00FA045D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16.</w:t>
      </w:r>
      <w:r w:rsidR="0010133F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После этого нужно настроить время, дату и часовой пояс</w:t>
      </w:r>
      <w:r w:rsidR="00336AB3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r w:rsidR="003C4183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(рисунок </w:t>
      </w:r>
      <w:r w:rsidR="0037568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28</w:t>
      </w:r>
      <w:r w:rsidR="00643256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)</w:t>
      </w:r>
      <w:r w:rsidR="005473A0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.</w:t>
      </w:r>
    </w:p>
    <w:p w:rsidR="0010133F" w:rsidRPr="003E72BF" w:rsidRDefault="0010133F" w:rsidP="0092092C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noProof/>
          <w:color w:val="000000" w:themeColor="text1"/>
          <w:sz w:val="24"/>
          <w:szCs w:val="24"/>
          <w:shd w:val="clear" w:color="auto" w:fill="FFFFFF"/>
        </w:rPr>
        <w:lastRenderedPageBreak/>
        <w:drawing>
          <wp:inline distT="0" distB="0" distL="0" distR="0" wp14:anchorId="285C3248" wp14:editId="7401B38B">
            <wp:extent cx="4606794" cy="3455210"/>
            <wp:effectExtent l="19050" t="0" r="3306" b="0"/>
            <wp:docPr id="35" name="Рисунок 33" descr="windows-7-install-2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7-install-21.jpg"/>
                    <pic:cNvPicPr/>
                  </pic:nvPicPr>
                  <pic:blipFill>
                    <a:blip r:embed="rId4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608918" cy="3456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1877" w:rsidRPr="003E72BF" w:rsidRDefault="00FE1877" w:rsidP="0092092C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Рисунок </w:t>
      </w:r>
      <w:r w:rsidR="0037568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28</w:t>
      </w:r>
      <w:r w:rsidR="00336AB3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– Окно с настройкой даты и времени</w:t>
      </w:r>
    </w:p>
    <w:p w:rsidR="0010133F" w:rsidRPr="003E72BF" w:rsidRDefault="00FA045D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17.</w:t>
      </w:r>
      <w:r w:rsidR="0010133F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Если ваш ноутбук или ПК подключен к сети и Windows содержит необходимый дра</w:t>
      </w:r>
      <w:r w:rsidR="0010133F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й</w:t>
      </w:r>
      <w:r w:rsidR="0010133F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вер сетевой карты, то система автоматич</w:t>
      </w:r>
      <w:r w:rsidR="00B66D3D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ески предложит указать тип сети. Если у вас обычная домашняя сеть с маршрутизатором (роутером), то есть смысл выбрать пункт</w:t>
      </w:r>
      <w:r w:rsidR="00B66D3D" w:rsidRPr="003E72BF">
        <w:rPr>
          <w:rStyle w:val="apple-converted-space"/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r w:rsidR="00B66D3D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  <w:shd w:val="clear" w:color="auto" w:fill="FFFFFF"/>
        </w:rPr>
        <w:t>Домашняя сеть</w:t>
      </w:r>
      <w:r w:rsidR="00B66D3D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. Если вы подключены к городской сети или к Wi-Fi провайдера, то имеет смысл выбрать</w:t>
      </w:r>
      <w:r w:rsidR="00B66D3D" w:rsidRPr="003E72BF">
        <w:rPr>
          <w:rStyle w:val="apple-converted-space"/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r w:rsidR="00B66D3D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  <w:shd w:val="clear" w:color="auto" w:fill="FFFFFF"/>
        </w:rPr>
        <w:t>Общ</w:t>
      </w:r>
      <w:r w:rsidR="00B66D3D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  <w:shd w:val="clear" w:color="auto" w:fill="FFFFFF"/>
        </w:rPr>
        <w:t>е</w:t>
      </w:r>
      <w:r w:rsidR="005D7BDD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  <w:shd w:val="clear" w:color="auto" w:fill="FFFFFF"/>
        </w:rPr>
        <w:t>ственная сеть</w:t>
      </w:r>
      <w:r w:rsidR="00336AB3">
        <w:rPr>
          <w:rFonts w:ascii="Times New Roman" w:hAnsi="Times New Roman" w:cs="Times New Roman"/>
          <w:bCs/>
          <w:color w:val="000000" w:themeColor="text1"/>
          <w:sz w:val="24"/>
          <w:szCs w:val="24"/>
          <w:shd w:val="clear" w:color="auto" w:fill="FFFFFF"/>
        </w:rPr>
        <w:t xml:space="preserve"> </w:t>
      </w:r>
      <w:r w:rsidR="003C4183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  <w:shd w:val="clear" w:color="auto" w:fill="FFFFFF"/>
        </w:rPr>
        <w:t xml:space="preserve">(рисунок </w:t>
      </w:r>
      <w:r w:rsidR="0037568F">
        <w:rPr>
          <w:rFonts w:ascii="Times New Roman" w:hAnsi="Times New Roman" w:cs="Times New Roman"/>
          <w:bCs/>
          <w:color w:val="000000" w:themeColor="text1"/>
          <w:sz w:val="24"/>
          <w:szCs w:val="24"/>
          <w:shd w:val="clear" w:color="auto" w:fill="FFFFFF"/>
        </w:rPr>
        <w:t>29</w:t>
      </w:r>
      <w:r w:rsidR="00B66D3D" w:rsidRPr="003E72BF">
        <w:rPr>
          <w:rFonts w:ascii="Times New Roman" w:hAnsi="Times New Roman" w:cs="Times New Roman"/>
          <w:bCs/>
          <w:color w:val="000000" w:themeColor="text1"/>
          <w:sz w:val="24"/>
          <w:szCs w:val="24"/>
          <w:shd w:val="clear" w:color="auto" w:fill="FFFFFF"/>
        </w:rPr>
        <w:t>)</w:t>
      </w:r>
      <w:r w:rsidR="00336AB3">
        <w:rPr>
          <w:rFonts w:ascii="Times New Roman" w:hAnsi="Times New Roman" w:cs="Times New Roman"/>
          <w:bCs/>
          <w:color w:val="000000" w:themeColor="text1"/>
          <w:sz w:val="24"/>
          <w:szCs w:val="24"/>
          <w:shd w:val="clear" w:color="auto" w:fill="FFFFFF"/>
        </w:rPr>
        <w:t>.</w:t>
      </w:r>
    </w:p>
    <w:p w:rsidR="0010133F" w:rsidRPr="003E72BF" w:rsidRDefault="0010133F" w:rsidP="0092092C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0051CEF7" wp14:editId="5D7D89C2">
            <wp:extent cx="4410175" cy="3307742"/>
            <wp:effectExtent l="19050" t="0" r="9425" b="0"/>
            <wp:docPr id="37" name="Рисунок 36" descr="windows-7-install-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7-install-22.jpg"/>
                    <pic:cNvPicPr/>
                  </pic:nvPicPr>
                  <pic:blipFill>
                    <a:blip r:embed="rId4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413016" cy="3309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77EF" w:rsidRPr="003E72BF" w:rsidRDefault="003C4183" w:rsidP="0092092C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</w:t>
      </w:r>
      <w:r w:rsidR="0037568F">
        <w:rPr>
          <w:rFonts w:ascii="Times New Roman" w:hAnsi="Times New Roman" w:cs="Times New Roman"/>
          <w:color w:val="000000" w:themeColor="text1"/>
          <w:sz w:val="24"/>
          <w:szCs w:val="24"/>
        </w:rPr>
        <w:t>29</w:t>
      </w:r>
      <w:r w:rsidR="00336AB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Окно с выбором места расположения компьютера</w:t>
      </w:r>
    </w:p>
    <w:p w:rsidR="00FA045D" w:rsidRPr="003E72BF" w:rsidRDefault="006E77EF" w:rsidP="00FA045D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18</w:t>
      </w:r>
      <w:r w:rsidR="00FA045D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.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По окончанию настройк</w:t>
      </w:r>
      <w:r w:rsidR="005D7BDD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и должен п</w:t>
      </w:r>
      <w:r w:rsidR="003C4183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оявиться рабочий стол</w:t>
      </w:r>
      <w:r w:rsidR="00336AB3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r w:rsidR="003C4183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(рисунок </w:t>
      </w:r>
      <w:r w:rsidR="0037568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30</w:t>
      </w:r>
      <w:r w:rsidR="005D7BDD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)</w:t>
      </w:r>
      <w:r w:rsidR="00336AB3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.</w:t>
      </w:r>
    </w:p>
    <w:p w:rsidR="006E77EF" w:rsidRPr="003E72BF" w:rsidRDefault="006E77EF" w:rsidP="00FA045D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lastRenderedPageBreak/>
        <w:drawing>
          <wp:inline distT="0" distB="0" distL="0" distR="0" wp14:anchorId="341AC1E1" wp14:editId="018C93E8">
            <wp:extent cx="3588589" cy="2691532"/>
            <wp:effectExtent l="0" t="0" r="0" b="0"/>
            <wp:docPr id="38" name="Рисунок 37" descr="windows-7-install-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7-install-23.jpg"/>
                    <pic:cNvPicPr/>
                  </pic:nvPicPr>
                  <pic:blipFill>
                    <a:blip r:embed="rId4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07174" cy="2705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77EF" w:rsidRPr="003E72BF" w:rsidRDefault="006E77EF" w:rsidP="0092092C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Рисунок </w:t>
      </w:r>
      <w:r w:rsidR="0037568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30</w:t>
      </w:r>
      <w:r w:rsidR="00336AB3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– Рабочий стол</w:t>
      </w:r>
    </w:p>
    <w:p w:rsidR="009F6AB3" w:rsidRPr="003E72BF" w:rsidRDefault="00FA045D" w:rsidP="00FA045D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19.</w:t>
      </w:r>
      <w:r w:rsidR="009F6AB3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Для правильной работы всех систем компьютера необходимо установить драйвера. Большая часть необходимых драйверов входит в стандартный дистрибутив </w:t>
      </w:r>
      <w:r w:rsidR="009F6AB3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  <w:lang w:val="en-US"/>
        </w:rPr>
        <w:t>Windows</w:t>
      </w:r>
      <w:r w:rsidR="009F6AB3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7.</w:t>
      </w:r>
      <w:r w:rsidR="00363D0B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В </w:t>
      </w:r>
      <w:r w:rsidR="00363D0B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  <w:lang w:val="en-US"/>
        </w:rPr>
        <w:t>Wi</w:t>
      </w:r>
      <w:r w:rsidR="00363D0B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  <w:lang w:val="en-US"/>
        </w:rPr>
        <w:t>n</w:t>
      </w:r>
      <w:r w:rsidR="00363D0B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  <w:lang w:val="en-US"/>
        </w:rPr>
        <w:t>dows</w:t>
      </w:r>
      <w:r w:rsidR="00363D0B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7 имеется программа </w:t>
      </w:r>
      <w:r w:rsidR="00363D0B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  <w:lang w:val="en-US"/>
        </w:rPr>
        <w:t>Windows</w:t>
      </w:r>
      <w:r w:rsidR="00363D0B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r w:rsidR="00363D0B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  <w:lang w:val="en-US"/>
        </w:rPr>
        <w:t>Update</w:t>
      </w:r>
      <w:r w:rsidR="00363D0B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предназначенная для автоматического поиска и установки драйверов. Драйвера для периферийных устройств таких как принтеры, сканеры  и т.д обычно идут в комплекте с ними, если же такого нет значит периферийное устройство не требует уста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н</w:t>
      </w:r>
      <w:r w:rsidR="00363D0B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овки драйвера.</w:t>
      </w:r>
    </w:p>
    <w:p w:rsidR="00BD3FC7" w:rsidRPr="003E72BF" w:rsidRDefault="00BD3FC7" w:rsidP="00066143">
      <w:pPr>
        <w:tabs>
          <w:tab w:val="left" w:pos="0"/>
        </w:tabs>
        <w:spacing w:before="120" w:after="120" w:line="360" w:lineRule="auto"/>
        <w:ind w:firstLine="709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2.5 Проверка работоспособности компьютерной системы и периферийного обор</w:t>
      </w: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у</w:t>
      </w: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дова</w:t>
      </w:r>
      <w:r w:rsidR="00842B9E"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ния</w:t>
      </w:r>
    </w:p>
    <w:p w:rsidR="00D16DA3" w:rsidRPr="003E72BF" w:rsidRDefault="00D16DA3" w:rsidP="00D16DA3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ри включении компьютер проводит самотестирование с помощью процедуры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OST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. Данная процедура проводит тестирование всех компонентов ПК и, при обнаружении неиспра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ости, выдает звуковой сигнал, каждый звуковой сигнал отвечает за неисправность определ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</w:t>
      </w:r>
      <w:r w:rsidR="0066286C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го компо</w:t>
      </w:r>
      <w:r w:rsidR="00896AC3">
        <w:rPr>
          <w:rFonts w:ascii="Times New Roman" w:hAnsi="Times New Roman" w:cs="Times New Roman"/>
          <w:color w:val="000000" w:themeColor="text1"/>
          <w:sz w:val="24"/>
          <w:szCs w:val="24"/>
        </w:rPr>
        <w:t>нента ПК. В таблице 10</w:t>
      </w:r>
      <w:r w:rsidR="0066286C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риведена информация по звуковым сигналам для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IOS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ward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:rsidR="00D16DA3" w:rsidRPr="003E72BF" w:rsidRDefault="00D16DA3" w:rsidP="00D16DA3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Таблица</w:t>
      </w:r>
      <w:r w:rsidR="00896AC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10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- Сигналы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OST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для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IOS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ward</w:t>
      </w:r>
    </w:p>
    <w:tbl>
      <w:tblPr>
        <w:tblStyle w:val="af3"/>
        <w:tblW w:w="0" w:type="auto"/>
        <w:tblInd w:w="108" w:type="dxa"/>
        <w:tblLook w:val="04A0" w:firstRow="1" w:lastRow="0" w:firstColumn="1" w:lastColumn="0" w:noHBand="0" w:noVBand="1"/>
      </w:tblPr>
      <w:tblGrid>
        <w:gridCol w:w="4677"/>
        <w:gridCol w:w="5104"/>
      </w:tblGrid>
      <w:tr w:rsidR="00D16DA3" w:rsidRPr="003E72BF" w:rsidTr="00120F9D">
        <w:tc>
          <w:tcPr>
            <w:tcW w:w="4677" w:type="dxa"/>
          </w:tcPr>
          <w:p w:rsidR="00D16DA3" w:rsidRPr="003E72BF" w:rsidRDefault="00D16DA3" w:rsidP="00D16DA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</w:rPr>
              <w:t>Последовательность звуковых сигналов</w:t>
            </w:r>
          </w:p>
        </w:tc>
        <w:tc>
          <w:tcPr>
            <w:tcW w:w="5104" w:type="dxa"/>
          </w:tcPr>
          <w:p w:rsidR="00D16DA3" w:rsidRPr="003E72BF" w:rsidRDefault="00D16DA3" w:rsidP="00D16DA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</w:rPr>
              <w:t>Описание ошибки</w:t>
            </w:r>
          </w:p>
        </w:tc>
      </w:tr>
      <w:tr w:rsidR="00D16DA3" w:rsidRPr="003E72BF" w:rsidTr="00120F9D">
        <w:tc>
          <w:tcPr>
            <w:tcW w:w="4677" w:type="dxa"/>
            <w:tcBorders>
              <w:bottom w:val="nil"/>
            </w:tcBorders>
          </w:tcPr>
          <w:p w:rsidR="00D16DA3" w:rsidRPr="003E72BF" w:rsidRDefault="00D16DA3" w:rsidP="00D16DA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 короткий</w:t>
            </w:r>
          </w:p>
        </w:tc>
        <w:tc>
          <w:tcPr>
            <w:tcW w:w="5104" w:type="dxa"/>
            <w:tcBorders>
              <w:bottom w:val="nil"/>
            </w:tcBorders>
          </w:tcPr>
          <w:p w:rsidR="00D16DA3" w:rsidRPr="003E72BF" w:rsidRDefault="00D16DA3" w:rsidP="00D16DA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Успешный POST</w:t>
            </w:r>
          </w:p>
        </w:tc>
      </w:tr>
      <w:tr w:rsidR="00D16DA3" w:rsidRPr="003E72BF" w:rsidTr="00120F9D">
        <w:tc>
          <w:tcPr>
            <w:tcW w:w="4677" w:type="dxa"/>
            <w:tcBorders>
              <w:top w:val="single" w:sz="4" w:space="0" w:color="auto"/>
            </w:tcBorders>
          </w:tcPr>
          <w:p w:rsidR="00D16DA3" w:rsidRPr="003E72BF" w:rsidRDefault="00D16DA3" w:rsidP="00D16DA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 коротких</w:t>
            </w:r>
          </w:p>
        </w:tc>
        <w:tc>
          <w:tcPr>
            <w:tcW w:w="5104" w:type="dxa"/>
            <w:tcBorders>
              <w:top w:val="single" w:sz="4" w:space="0" w:color="auto"/>
            </w:tcBorders>
          </w:tcPr>
          <w:p w:rsidR="00D16DA3" w:rsidRPr="003E72BF" w:rsidRDefault="00D16DA3" w:rsidP="00D16DA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Обнаружены незначительные ошибки.</w:t>
            </w:r>
            <w:r w:rsidRPr="003E72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br/>
              <w:t>На экране монитора появляется предложение войти в программу CMOS Setup Utility и и</w:t>
            </w:r>
            <w:r w:rsidRPr="003E72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с</w:t>
            </w:r>
            <w:r w:rsidRPr="003E72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править ситуацию. </w:t>
            </w:r>
          </w:p>
          <w:p w:rsidR="00D16DA3" w:rsidRPr="003E72BF" w:rsidRDefault="00D16DA3" w:rsidP="00D16DA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Проверьте надежность крепления шлейфов в разъемах жесткого диска и материнской платы.</w:t>
            </w:r>
          </w:p>
        </w:tc>
      </w:tr>
      <w:tr w:rsidR="000E1AA4" w:rsidRPr="003E72BF" w:rsidTr="00943DC4">
        <w:tc>
          <w:tcPr>
            <w:tcW w:w="4677" w:type="dxa"/>
          </w:tcPr>
          <w:p w:rsidR="000E1AA4" w:rsidRPr="003E72BF" w:rsidRDefault="000E1AA4" w:rsidP="00943DC4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</w:rPr>
              <w:lastRenderedPageBreak/>
              <w:t>Последовательность звуковых сигналов</w:t>
            </w:r>
          </w:p>
        </w:tc>
        <w:tc>
          <w:tcPr>
            <w:tcW w:w="5104" w:type="dxa"/>
          </w:tcPr>
          <w:p w:rsidR="000E1AA4" w:rsidRPr="003E72BF" w:rsidRDefault="000E1AA4" w:rsidP="00943DC4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</w:rPr>
              <w:t>Описание ошибки</w:t>
            </w:r>
          </w:p>
        </w:tc>
      </w:tr>
      <w:tr w:rsidR="00D16DA3" w:rsidRPr="003E72BF" w:rsidTr="00120F9D">
        <w:tc>
          <w:tcPr>
            <w:tcW w:w="4677" w:type="dxa"/>
          </w:tcPr>
          <w:p w:rsidR="00D16DA3" w:rsidRPr="003E72BF" w:rsidRDefault="00D16DA3" w:rsidP="00D16DA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3 длинных.</w:t>
            </w:r>
          </w:p>
        </w:tc>
        <w:tc>
          <w:tcPr>
            <w:tcW w:w="5104" w:type="dxa"/>
          </w:tcPr>
          <w:p w:rsidR="00D16DA3" w:rsidRPr="003E72BF" w:rsidRDefault="00D16DA3" w:rsidP="00D16DA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Ошибка контроллера клавиатуры</w:t>
            </w:r>
          </w:p>
        </w:tc>
      </w:tr>
      <w:tr w:rsidR="00D16DA3" w:rsidRPr="003E72BF" w:rsidTr="00120F9D">
        <w:tc>
          <w:tcPr>
            <w:tcW w:w="4677" w:type="dxa"/>
          </w:tcPr>
          <w:p w:rsidR="00D16DA3" w:rsidRPr="003E72BF" w:rsidRDefault="00D16DA3" w:rsidP="00D16DA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 короткий, 1 длинный.</w:t>
            </w:r>
          </w:p>
        </w:tc>
        <w:tc>
          <w:tcPr>
            <w:tcW w:w="5104" w:type="dxa"/>
          </w:tcPr>
          <w:p w:rsidR="00D16DA3" w:rsidRPr="003E72BF" w:rsidRDefault="00D16DA3" w:rsidP="00D16DA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Ошибка оперативной памяти (RAM)</w:t>
            </w:r>
          </w:p>
        </w:tc>
      </w:tr>
      <w:tr w:rsidR="00D16DA3" w:rsidRPr="003E72BF" w:rsidTr="00120F9D">
        <w:tc>
          <w:tcPr>
            <w:tcW w:w="4677" w:type="dxa"/>
          </w:tcPr>
          <w:p w:rsidR="00D16DA3" w:rsidRPr="003E72BF" w:rsidRDefault="00D16DA3" w:rsidP="00D16DA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 длинный, 2 коротких</w:t>
            </w:r>
          </w:p>
        </w:tc>
        <w:tc>
          <w:tcPr>
            <w:tcW w:w="5104" w:type="dxa"/>
          </w:tcPr>
          <w:p w:rsidR="00D16DA3" w:rsidRPr="003E72BF" w:rsidRDefault="00D16DA3" w:rsidP="00D16DA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Ошибка видеокарты</w:t>
            </w:r>
          </w:p>
        </w:tc>
      </w:tr>
      <w:tr w:rsidR="00D16DA3" w:rsidRPr="003E72BF" w:rsidTr="00120F9D">
        <w:tc>
          <w:tcPr>
            <w:tcW w:w="4677" w:type="dxa"/>
          </w:tcPr>
          <w:p w:rsidR="00D16DA3" w:rsidRPr="003E72BF" w:rsidRDefault="00D16DA3" w:rsidP="00D16DA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 длинный, 3 коротких.</w:t>
            </w:r>
          </w:p>
        </w:tc>
        <w:tc>
          <w:tcPr>
            <w:tcW w:w="5104" w:type="dxa"/>
          </w:tcPr>
          <w:p w:rsidR="00D16DA3" w:rsidRPr="003E72BF" w:rsidRDefault="00D16DA3" w:rsidP="00D16DA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Нет видеокарты или ошибка видеопамяти</w:t>
            </w:r>
          </w:p>
        </w:tc>
      </w:tr>
      <w:tr w:rsidR="00D16DA3" w:rsidRPr="003E72BF" w:rsidTr="00120F9D">
        <w:tc>
          <w:tcPr>
            <w:tcW w:w="4677" w:type="dxa"/>
          </w:tcPr>
          <w:p w:rsidR="00D16DA3" w:rsidRPr="003E72BF" w:rsidRDefault="00D16DA3" w:rsidP="00D16DA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 длинный, 9 коротких.</w:t>
            </w:r>
          </w:p>
        </w:tc>
        <w:tc>
          <w:tcPr>
            <w:tcW w:w="5104" w:type="dxa"/>
          </w:tcPr>
          <w:p w:rsidR="00D16DA3" w:rsidRPr="003E72BF" w:rsidRDefault="00D16DA3" w:rsidP="00D16DA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Ошибка при чтении из ПЗУ</w:t>
            </w:r>
          </w:p>
        </w:tc>
      </w:tr>
      <w:tr w:rsidR="00D16DA3" w:rsidRPr="003E72BF" w:rsidTr="00120F9D">
        <w:tc>
          <w:tcPr>
            <w:tcW w:w="4677" w:type="dxa"/>
          </w:tcPr>
          <w:p w:rsidR="00D16DA3" w:rsidRPr="003E72BF" w:rsidRDefault="00D16DA3" w:rsidP="00D16DA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Повторяющийся короткий</w:t>
            </w:r>
          </w:p>
        </w:tc>
        <w:tc>
          <w:tcPr>
            <w:tcW w:w="5104" w:type="dxa"/>
          </w:tcPr>
          <w:p w:rsidR="00D16DA3" w:rsidRPr="003E72BF" w:rsidRDefault="00D16DA3" w:rsidP="00D16DA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Проблемы с блоком питания;</w:t>
            </w:r>
            <w:r w:rsidRPr="003E72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br/>
              <w:t>Проблемы с ОЗУ</w:t>
            </w:r>
          </w:p>
        </w:tc>
      </w:tr>
      <w:tr w:rsidR="00D16DA3" w:rsidRPr="003E72BF" w:rsidTr="00120F9D">
        <w:tc>
          <w:tcPr>
            <w:tcW w:w="4677" w:type="dxa"/>
          </w:tcPr>
          <w:p w:rsidR="00D16DA3" w:rsidRPr="003E72BF" w:rsidRDefault="00D16DA3" w:rsidP="00D16DA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Повторяющийся длинный.</w:t>
            </w:r>
          </w:p>
        </w:tc>
        <w:tc>
          <w:tcPr>
            <w:tcW w:w="5104" w:type="dxa"/>
          </w:tcPr>
          <w:p w:rsidR="00D16DA3" w:rsidRPr="003E72BF" w:rsidRDefault="00D16DA3" w:rsidP="00D16DA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Проблемы с ОЗУ</w:t>
            </w:r>
          </w:p>
        </w:tc>
      </w:tr>
      <w:tr w:rsidR="00D16DA3" w:rsidRPr="003E72BF" w:rsidTr="00120F9D">
        <w:tc>
          <w:tcPr>
            <w:tcW w:w="4677" w:type="dxa"/>
          </w:tcPr>
          <w:p w:rsidR="00D16DA3" w:rsidRPr="003E72BF" w:rsidRDefault="00D16DA3" w:rsidP="00D16DA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Циклично чередующихся два звуковых тона.</w:t>
            </w:r>
          </w:p>
        </w:tc>
        <w:tc>
          <w:tcPr>
            <w:tcW w:w="5104" w:type="dxa"/>
          </w:tcPr>
          <w:p w:rsidR="00D16DA3" w:rsidRPr="003E72BF" w:rsidRDefault="00D16DA3" w:rsidP="00D16DA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Проблемы с CPU</w:t>
            </w:r>
          </w:p>
        </w:tc>
      </w:tr>
      <w:tr w:rsidR="00D16DA3" w:rsidRPr="003E72BF" w:rsidTr="00120F9D">
        <w:tc>
          <w:tcPr>
            <w:tcW w:w="4677" w:type="dxa"/>
          </w:tcPr>
          <w:p w:rsidR="00D16DA3" w:rsidRPr="003E72BF" w:rsidRDefault="00D16DA3" w:rsidP="00D16DA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Непрерывный.</w:t>
            </w:r>
          </w:p>
        </w:tc>
        <w:tc>
          <w:tcPr>
            <w:tcW w:w="5104" w:type="dxa"/>
          </w:tcPr>
          <w:p w:rsidR="00D16DA3" w:rsidRPr="003E72BF" w:rsidRDefault="00D16DA3" w:rsidP="00D16DA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E72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Проблемы с блоком питания</w:t>
            </w:r>
          </w:p>
        </w:tc>
      </w:tr>
    </w:tbl>
    <w:p w:rsidR="00D16DA3" w:rsidRPr="003E72BF" w:rsidRDefault="00D16DA3" w:rsidP="002B3C7D">
      <w:pPr>
        <w:spacing w:before="120"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роверить работоспособность периферийного оборудования можно несколькими спос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бами. Правильно установленные и полностью работоспособные периферийные устройства к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р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ектно отображаются в </w:t>
      </w:r>
      <w:r w:rsidR="00066143">
        <w:rPr>
          <w:rFonts w:ascii="Times New Roman" w:hAnsi="Times New Roman" w:cs="Times New Roman"/>
          <w:color w:val="000000" w:themeColor="text1"/>
          <w:sz w:val="24"/>
          <w:szCs w:val="24"/>
        </w:rPr>
        <w:t>«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испетчере устройств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Windows</w:t>
      </w:r>
      <w:r w:rsidR="00066143">
        <w:rPr>
          <w:rFonts w:ascii="Times New Roman" w:hAnsi="Times New Roman" w:cs="Times New Roman"/>
          <w:color w:val="000000" w:themeColor="text1"/>
          <w:sz w:val="24"/>
          <w:szCs w:val="24"/>
        </w:rPr>
        <w:t>»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, там же можно увидеть неопредел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ные устройства, они будут отображаться во вкладке </w:t>
      </w:r>
      <w:r w:rsidR="00066143">
        <w:rPr>
          <w:rFonts w:ascii="Times New Roman" w:hAnsi="Times New Roman" w:cs="Times New Roman"/>
          <w:color w:val="000000" w:themeColor="text1"/>
          <w:sz w:val="24"/>
          <w:szCs w:val="24"/>
        </w:rPr>
        <w:t>«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Другие устройства</w:t>
      </w:r>
      <w:r w:rsidR="00066143">
        <w:rPr>
          <w:rFonts w:ascii="Times New Roman" w:hAnsi="Times New Roman" w:cs="Times New Roman"/>
          <w:color w:val="000000" w:themeColor="text1"/>
          <w:sz w:val="24"/>
          <w:szCs w:val="24"/>
        </w:rPr>
        <w:t>»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. Если устройство п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сле установки не работает или не определилось, </w:t>
      </w:r>
      <w:r w:rsidR="001E40C5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озможно,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оможет установка драйвера, обы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ч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о у таких периферийных устройств драйвера идут в комплекте, но</w:t>
      </w:r>
      <w:r w:rsidR="001E40C5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если таковых нет, также можно воспользоваться встроенным инструментом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Windows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для поиска драйверов. Если пер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ферийное устройство было подключено, но компьютер совершенно его не видит, возможно, устройство или кабель неисправны. Также можно воспользоваться универсальными диагност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ующими программами, такими как: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verest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ltimate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;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stra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32 и т.п. В них отображается сост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я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ние и все необходимые сведения о компьютере и подключенных к нему </w:t>
      </w:r>
      <w:r w:rsidR="00066143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устройствах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:rsidR="00BD3FC7" w:rsidRPr="003E72BF" w:rsidRDefault="00083F8A" w:rsidP="00842B9E">
      <w:pPr>
        <w:spacing w:before="120" w:after="120" w:line="360" w:lineRule="auto"/>
        <w:ind w:firstLine="709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2</w:t>
      </w:r>
      <w:r w:rsidR="00BD3FC7"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.6 Создание программы </w:t>
      </w:r>
      <w:r w:rsidR="00BD3FC7" w:rsidRPr="000E1AA4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на языке </w:t>
      </w:r>
      <w:r w:rsidR="000E1AA4">
        <w:rPr>
          <w:rFonts w:ascii="Times New Roman" w:hAnsi="Times New Roman" w:cs="Times New Roman"/>
          <w:b/>
          <w:color w:val="000000" w:themeColor="text1"/>
          <w:sz w:val="24"/>
          <w:szCs w:val="24"/>
          <w:lang w:val="en-US"/>
        </w:rPr>
        <w:t>C</w:t>
      </w:r>
      <w:r w:rsidR="000E1AA4" w:rsidRPr="000E1AA4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++ </w:t>
      </w:r>
      <w:r w:rsidR="00BD3FC7"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для микропроцессорной системы (Описание пользовательского интерфейса, выбранной программы, структурные компоненты разр</w:t>
      </w:r>
      <w:r w:rsidR="00BD3FC7"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а</w:t>
      </w:r>
      <w:r w:rsidR="00BD3FC7"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ботанной программы, описание работы созданной программы). Отладка про</w:t>
      </w:r>
      <w:r w:rsidR="00842B9E"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граммы</w:t>
      </w:r>
    </w:p>
    <w:p w:rsidR="008F79A5" w:rsidRDefault="008F79A5" w:rsidP="0092092C">
      <w:pPr>
        <w:widowControl w:val="0"/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ри создании программы </w:t>
      </w:r>
      <w:r w:rsidR="000E1AA4" w:rsidRPr="000E1AA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на языке </w:t>
      </w:r>
      <w:r w:rsidR="000E1AA4" w:rsidRPr="000E1AA4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</w:t>
      </w:r>
      <w:r w:rsidR="000E1AA4" w:rsidRPr="000E1AA4">
        <w:rPr>
          <w:rFonts w:ascii="Times New Roman" w:hAnsi="Times New Roman" w:cs="Times New Roman"/>
          <w:color w:val="000000" w:themeColor="text1"/>
          <w:sz w:val="24"/>
          <w:szCs w:val="24"/>
        </w:rPr>
        <w:t>++</w:t>
      </w:r>
      <w:r w:rsidR="000E1AA4" w:rsidRPr="000E1AA4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для микроп</w:t>
      </w:r>
      <w:r w:rsidR="003B646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оцессорной системы использовалась следующая программа: </w:t>
      </w:r>
      <w:r w:rsidR="003B646C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duino</w:t>
      </w:r>
      <w:r w:rsidR="003B646C"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3B646C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E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:rsidR="00CE6275" w:rsidRDefault="00CE6275" w:rsidP="00CE6275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 xml:space="preserve">Для установки интегрированной среды </w:t>
      </w:r>
      <w:r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  <w:lang w:val="en-US"/>
        </w:rPr>
        <w:t>Arduino</w:t>
      </w:r>
      <w:r w:rsidRPr="003D3F23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>необходимо:</w:t>
      </w:r>
    </w:p>
    <w:p w:rsidR="00CE6275" w:rsidRDefault="00CE6275" w:rsidP="00CE6275">
      <w:pPr>
        <w:pStyle w:val="a9"/>
        <w:numPr>
          <w:ilvl w:val="0"/>
          <w:numId w:val="64"/>
        </w:numPr>
        <w:spacing w:after="0" w:line="360" w:lineRule="auto"/>
        <w:ind w:left="709" w:firstLine="0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>загрузить с официального сайта новую версию;</w:t>
      </w:r>
    </w:p>
    <w:p w:rsidR="00CE6275" w:rsidRDefault="00CE6275" w:rsidP="00CE6275">
      <w:pPr>
        <w:pStyle w:val="a9"/>
        <w:numPr>
          <w:ilvl w:val="0"/>
          <w:numId w:val="64"/>
        </w:numPr>
        <w:spacing w:after="0" w:line="360" w:lineRule="auto"/>
        <w:ind w:left="709" w:firstLine="0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>разархивировать загруженные файлы;</w:t>
      </w:r>
    </w:p>
    <w:p w:rsidR="00CE6275" w:rsidRPr="003D3F23" w:rsidRDefault="00CE6275" w:rsidP="00CE6275">
      <w:pPr>
        <w:pStyle w:val="a9"/>
        <w:numPr>
          <w:ilvl w:val="0"/>
          <w:numId w:val="64"/>
        </w:numPr>
        <w:spacing w:after="0" w:line="360" w:lineRule="auto"/>
        <w:ind w:left="709" w:firstLine="0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</w:pPr>
      <w:r w:rsidRPr="003D3F23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>установить драйвера</w:t>
      </w:r>
      <w:r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>;</w:t>
      </w:r>
    </w:p>
    <w:p w:rsidR="00CE6275" w:rsidRDefault="00CE6275" w:rsidP="00CE6275">
      <w:pPr>
        <w:pStyle w:val="a9"/>
        <w:numPr>
          <w:ilvl w:val="0"/>
          <w:numId w:val="64"/>
        </w:numPr>
        <w:spacing w:after="0" w:line="360" w:lineRule="auto"/>
        <w:ind w:left="709" w:firstLine="0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 xml:space="preserve">запустить </w:t>
      </w:r>
      <w:r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  <w:lang w:val="en-US"/>
        </w:rPr>
        <w:t>Arduino IDE</w:t>
      </w:r>
      <w:r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4F8FB"/>
        </w:rPr>
        <w:t>.</w:t>
      </w:r>
    </w:p>
    <w:p w:rsidR="008F79A5" w:rsidRDefault="008F79A5" w:rsidP="0092092C">
      <w:pPr>
        <w:widowControl w:val="0"/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 xml:space="preserve">Описание пользовательского интерфейса </w:t>
      </w:r>
      <w:r w:rsidR="003B646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ыбранной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рограмм</w:t>
      </w:r>
      <w:r w:rsidR="003B646C">
        <w:rPr>
          <w:rFonts w:ascii="Times New Roman" w:hAnsi="Times New Roman" w:cs="Times New Roman"/>
          <w:color w:val="000000" w:themeColor="text1"/>
          <w:sz w:val="24"/>
          <w:szCs w:val="24"/>
        </w:rPr>
        <w:t>ы</w:t>
      </w:r>
      <w:r w:rsidR="003756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рисунок 31)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</w:p>
    <w:p w:rsidR="003B646C" w:rsidRPr="003B646C" w:rsidRDefault="003B646C" w:rsidP="003B646C">
      <w:pPr>
        <w:widowControl w:val="0"/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Меню редактора включает в себя следующие главные элементы: Файл, Правка, Скетч, Сервис и Справка. </w:t>
      </w:r>
    </w:p>
    <w:p w:rsidR="003B646C" w:rsidRPr="003B646C" w:rsidRDefault="003B646C" w:rsidP="003B646C">
      <w:pPr>
        <w:widowControl w:val="0"/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В пункте Файл можно найти команды, отвечающие за создание новой программы, чтение старой, сохранения её изменений, а также команды для загрузки программы на микроконтроллер.</w:t>
      </w:r>
    </w:p>
    <w:p w:rsidR="003B646C" w:rsidRPr="003B646C" w:rsidRDefault="003B646C" w:rsidP="003B646C">
      <w:pPr>
        <w:widowControl w:val="0"/>
        <w:suppressAutoHyphens/>
        <w:spacing w:after="0" w:line="360" w:lineRule="auto"/>
        <w:ind w:firstLine="142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0912E37B" wp14:editId="34ADA201">
            <wp:extent cx="5287992" cy="3335698"/>
            <wp:effectExtent l="0" t="0" r="0" b="0"/>
            <wp:docPr id="1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3759" cy="3351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646C" w:rsidRPr="003B646C" w:rsidRDefault="0037568F" w:rsidP="003B646C">
      <w:pPr>
        <w:widowControl w:val="0"/>
        <w:suppressAutoHyphens/>
        <w:spacing w:after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Рисунок 31</w:t>
      </w:r>
      <w:r w:rsidR="003B646C"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Среда разработки </w:t>
      </w:r>
      <w:r w:rsidR="003B646C" w:rsidRPr="003B646C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duino</w:t>
      </w:r>
      <w:r w:rsidR="003B646C"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3B646C" w:rsidRPr="003B646C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E</w:t>
      </w:r>
    </w:p>
    <w:p w:rsidR="003B646C" w:rsidRPr="003B646C" w:rsidRDefault="003B646C" w:rsidP="003B646C">
      <w:pPr>
        <w:widowControl w:val="0"/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Перечень команд меню Файл:</w:t>
      </w:r>
    </w:p>
    <w:p w:rsidR="003B646C" w:rsidRPr="003B646C" w:rsidRDefault="003B646C" w:rsidP="00096FAF">
      <w:pPr>
        <w:widowControl w:val="0"/>
        <w:numPr>
          <w:ilvl w:val="0"/>
          <w:numId w:val="65"/>
        </w:numPr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Создать ­ создать новую программу (скетч);</w:t>
      </w:r>
    </w:p>
    <w:p w:rsidR="003B646C" w:rsidRPr="003B646C" w:rsidRDefault="003B646C" w:rsidP="00096FAF">
      <w:pPr>
        <w:widowControl w:val="0"/>
        <w:numPr>
          <w:ilvl w:val="0"/>
          <w:numId w:val="65"/>
        </w:numPr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Открыть ­ открыть существующую программу;</w:t>
      </w:r>
    </w:p>
    <w:p w:rsidR="003B646C" w:rsidRPr="003B646C" w:rsidRDefault="003B646C" w:rsidP="00096FAF">
      <w:pPr>
        <w:widowControl w:val="0"/>
        <w:numPr>
          <w:ilvl w:val="0"/>
          <w:numId w:val="65"/>
        </w:numPr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Папка со скетчами ­ открыть программу из заданной папки;</w:t>
      </w:r>
    </w:p>
    <w:p w:rsidR="003B646C" w:rsidRPr="003B646C" w:rsidRDefault="003B646C" w:rsidP="00096FAF">
      <w:pPr>
        <w:widowControl w:val="0"/>
        <w:numPr>
          <w:ilvl w:val="0"/>
          <w:numId w:val="65"/>
        </w:numPr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Примеры ­ открыть пример программы;</w:t>
      </w:r>
    </w:p>
    <w:p w:rsidR="003B646C" w:rsidRPr="003B646C" w:rsidRDefault="003B646C" w:rsidP="00096FAF">
      <w:pPr>
        <w:widowControl w:val="0"/>
        <w:numPr>
          <w:ilvl w:val="0"/>
          <w:numId w:val="65"/>
        </w:numPr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Закрыть ­ закрыть текущее окно.</w:t>
      </w:r>
    </w:p>
    <w:p w:rsidR="003B646C" w:rsidRPr="003B646C" w:rsidRDefault="003B646C" w:rsidP="00096FAF">
      <w:pPr>
        <w:widowControl w:val="0"/>
        <w:numPr>
          <w:ilvl w:val="0"/>
          <w:numId w:val="65"/>
        </w:numPr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Сохранить ­ сохранить изменения в ранее сохранененной программе;</w:t>
      </w:r>
    </w:p>
    <w:p w:rsidR="003B646C" w:rsidRPr="003B646C" w:rsidRDefault="003B646C" w:rsidP="00096FAF">
      <w:pPr>
        <w:widowControl w:val="0"/>
        <w:numPr>
          <w:ilvl w:val="0"/>
          <w:numId w:val="65"/>
        </w:numPr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Сохранить как ­ сохранить новую программу, с указанием имени;</w:t>
      </w:r>
    </w:p>
    <w:p w:rsidR="003B646C" w:rsidRPr="003B646C" w:rsidRDefault="003B646C" w:rsidP="00096FAF">
      <w:pPr>
        <w:widowControl w:val="0"/>
        <w:numPr>
          <w:ilvl w:val="0"/>
          <w:numId w:val="65"/>
        </w:numPr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Загрузить ­ загрузить программу в Arduino;</w:t>
      </w:r>
    </w:p>
    <w:p w:rsidR="003B646C" w:rsidRPr="003B646C" w:rsidRDefault="003B646C" w:rsidP="00096FAF">
      <w:pPr>
        <w:widowControl w:val="0"/>
        <w:numPr>
          <w:ilvl w:val="0"/>
          <w:numId w:val="65"/>
        </w:numPr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Загрузить с помощью программатора ­ загрузить программу посредством программатора;</w:t>
      </w:r>
    </w:p>
    <w:p w:rsidR="003B646C" w:rsidRPr="003B646C" w:rsidRDefault="003B646C" w:rsidP="00096FAF">
      <w:pPr>
        <w:widowControl w:val="0"/>
        <w:numPr>
          <w:ilvl w:val="0"/>
          <w:numId w:val="65"/>
        </w:numPr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Настройка печати ­ настройка принтера;</w:t>
      </w:r>
    </w:p>
    <w:p w:rsidR="003B646C" w:rsidRPr="003B646C" w:rsidRDefault="003B646C" w:rsidP="00096FAF">
      <w:pPr>
        <w:widowControl w:val="0"/>
        <w:numPr>
          <w:ilvl w:val="0"/>
          <w:numId w:val="65"/>
        </w:numPr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Пачать ­ вывод на печать кода программы;</w:t>
      </w:r>
    </w:p>
    <w:p w:rsidR="003B646C" w:rsidRPr="003B646C" w:rsidRDefault="003B646C" w:rsidP="00096FAF">
      <w:pPr>
        <w:widowControl w:val="0"/>
        <w:numPr>
          <w:ilvl w:val="0"/>
          <w:numId w:val="65"/>
        </w:numPr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Настройки ­ настройки редактора;</w:t>
      </w:r>
    </w:p>
    <w:p w:rsidR="003B646C" w:rsidRPr="003B646C" w:rsidRDefault="003B646C" w:rsidP="00096FAF">
      <w:pPr>
        <w:widowControl w:val="0"/>
        <w:numPr>
          <w:ilvl w:val="0"/>
          <w:numId w:val="65"/>
        </w:numPr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Выход ­ выход из Arduino IDE.</w:t>
      </w:r>
    </w:p>
    <w:p w:rsidR="003B646C" w:rsidRPr="003B646C" w:rsidRDefault="003B646C" w:rsidP="003B646C">
      <w:pPr>
        <w:widowControl w:val="0"/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Пункт меню Правка содержит команды, связанные с редактирование текст программы, включая копирование, вставку, настройку отступов и поиск по ключевому слову.</w:t>
      </w:r>
    </w:p>
    <w:p w:rsidR="003B646C" w:rsidRPr="003B646C" w:rsidRDefault="003B646C" w:rsidP="003B646C">
      <w:pPr>
        <w:widowControl w:val="0"/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В разделе Скетч размещаются команды для управления компиляцией программы.</w:t>
      </w:r>
    </w:p>
    <w:p w:rsidR="003B646C" w:rsidRPr="003B646C" w:rsidRDefault="003B646C" w:rsidP="003B646C">
      <w:pPr>
        <w:widowControl w:val="0"/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Перечень команд меню Скетч:</w:t>
      </w:r>
    </w:p>
    <w:p w:rsidR="003B646C" w:rsidRPr="003B646C" w:rsidRDefault="003B646C" w:rsidP="00096FAF">
      <w:pPr>
        <w:widowControl w:val="0"/>
        <w:numPr>
          <w:ilvl w:val="0"/>
          <w:numId w:val="66"/>
        </w:numPr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Проверить/Компилировать ­ компилировать программу;</w:t>
      </w:r>
    </w:p>
    <w:p w:rsidR="003B646C" w:rsidRPr="003B646C" w:rsidRDefault="003B646C" w:rsidP="00096FAF">
      <w:pPr>
        <w:widowControl w:val="0"/>
        <w:numPr>
          <w:ilvl w:val="0"/>
          <w:numId w:val="66"/>
        </w:numPr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Показать папку скетчей ­ открыть системную папку с программами;</w:t>
      </w:r>
    </w:p>
    <w:p w:rsidR="003B646C" w:rsidRPr="003B646C" w:rsidRDefault="003B646C" w:rsidP="00096FAF">
      <w:pPr>
        <w:widowControl w:val="0"/>
        <w:numPr>
          <w:ilvl w:val="0"/>
          <w:numId w:val="66"/>
        </w:numPr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Добавить файл ­ добавить к проекту файл с данными или программой;</w:t>
      </w:r>
    </w:p>
    <w:p w:rsidR="003B646C" w:rsidRPr="003B646C" w:rsidRDefault="003B646C" w:rsidP="00096FAF">
      <w:pPr>
        <w:widowControl w:val="0"/>
        <w:numPr>
          <w:ilvl w:val="0"/>
          <w:numId w:val="66"/>
        </w:numPr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Импортировать библиотеку ­ подключить к программе библиотеку из списка установленных.</w:t>
      </w:r>
    </w:p>
    <w:p w:rsidR="003B646C" w:rsidRPr="003B646C" w:rsidRDefault="003B646C" w:rsidP="003B646C">
      <w:pPr>
        <w:widowControl w:val="0"/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Пункт меню Сервис включает в себя вспомогательные функции для работы с самим микроконтроллером.</w:t>
      </w:r>
    </w:p>
    <w:p w:rsidR="003B646C" w:rsidRPr="003B646C" w:rsidRDefault="003B646C" w:rsidP="003B646C">
      <w:pPr>
        <w:widowControl w:val="0"/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Перечень команд меню Сервис:</w:t>
      </w:r>
    </w:p>
    <w:p w:rsidR="003B646C" w:rsidRPr="003B646C" w:rsidRDefault="003B646C" w:rsidP="00096FAF">
      <w:pPr>
        <w:widowControl w:val="0"/>
        <w:numPr>
          <w:ilvl w:val="0"/>
          <w:numId w:val="67"/>
        </w:numPr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Автоформатирование ­ автоматическая расстановка отступов, переносов строк и т.п.;</w:t>
      </w:r>
    </w:p>
    <w:p w:rsidR="003B646C" w:rsidRPr="003B646C" w:rsidRDefault="003B646C" w:rsidP="00096FAF">
      <w:pPr>
        <w:widowControl w:val="0"/>
        <w:numPr>
          <w:ilvl w:val="0"/>
          <w:numId w:val="67"/>
        </w:numPr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Архивировать скетч ­ архивация папки с программой, и сохранение архива в указанное место;</w:t>
      </w:r>
    </w:p>
    <w:p w:rsidR="003B646C" w:rsidRPr="003B646C" w:rsidRDefault="003B646C" w:rsidP="00096FAF">
      <w:pPr>
        <w:widowControl w:val="0"/>
        <w:numPr>
          <w:ilvl w:val="0"/>
          <w:numId w:val="67"/>
        </w:numPr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Исправить кодировку и перезагрузить;</w:t>
      </w:r>
    </w:p>
    <w:p w:rsidR="003B646C" w:rsidRPr="003B646C" w:rsidRDefault="003B646C" w:rsidP="00096FAF">
      <w:pPr>
        <w:widowControl w:val="0"/>
        <w:numPr>
          <w:ilvl w:val="0"/>
          <w:numId w:val="67"/>
        </w:numPr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Монитор порта ­ открыть окно для обмена данными с микроконтроллером;</w:t>
      </w:r>
    </w:p>
    <w:p w:rsidR="003B646C" w:rsidRPr="003B646C" w:rsidRDefault="003B646C" w:rsidP="00096FAF">
      <w:pPr>
        <w:widowControl w:val="0"/>
        <w:numPr>
          <w:ilvl w:val="0"/>
          <w:numId w:val="67"/>
        </w:numPr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Плата ­ выбор текущей платы (в данном случае Arduino Uno);</w:t>
      </w:r>
    </w:p>
    <w:p w:rsidR="003B646C" w:rsidRPr="003B646C" w:rsidRDefault="003B646C" w:rsidP="00096FAF">
      <w:pPr>
        <w:widowControl w:val="0"/>
        <w:numPr>
          <w:ilvl w:val="0"/>
          <w:numId w:val="67"/>
        </w:numPr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Последовательный порт ­ выбор порта, к которому подключено устройство;</w:t>
      </w:r>
    </w:p>
    <w:p w:rsidR="003B646C" w:rsidRPr="003B646C" w:rsidRDefault="003B646C" w:rsidP="00096FAF">
      <w:pPr>
        <w:widowControl w:val="0"/>
        <w:numPr>
          <w:ilvl w:val="0"/>
          <w:numId w:val="67"/>
        </w:numPr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Программатор ­ выбор программатора (не используется в данном курсе);</w:t>
      </w:r>
    </w:p>
    <w:p w:rsidR="003B646C" w:rsidRPr="003B646C" w:rsidRDefault="003B646C" w:rsidP="00096FAF">
      <w:pPr>
        <w:widowControl w:val="0"/>
        <w:numPr>
          <w:ilvl w:val="0"/>
          <w:numId w:val="67"/>
        </w:numPr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Записать загрузчик ­ запись программы</w:t>
      </w:r>
      <w:r w:rsidR="00096FA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­</w:t>
      </w:r>
      <w:r w:rsidR="00096FA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загрузчика в микроконтроллер (не используется в данном курсе).</w:t>
      </w:r>
    </w:p>
    <w:p w:rsidR="003B646C" w:rsidRPr="003B646C" w:rsidRDefault="003B646C" w:rsidP="003B646C">
      <w:pPr>
        <w:widowControl w:val="0"/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B646C">
        <w:rPr>
          <w:rFonts w:ascii="Times New Roman" w:hAnsi="Times New Roman" w:cs="Times New Roman"/>
          <w:color w:val="000000" w:themeColor="text1"/>
          <w:sz w:val="24"/>
          <w:szCs w:val="24"/>
        </w:rPr>
        <w:t>Наконец, меню Справка содержит подробное описание всех функций самого редактора Arduino IDE, а также всевозможные команды и приемы работы с платформой Arduino.</w:t>
      </w:r>
    </w:p>
    <w:p w:rsidR="003B646C" w:rsidRDefault="003B646C" w:rsidP="00096FAF">
      <w:pPr>
        <w:widowControl w:val="0"/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Меню иконок включает в себя следующие </w:t>
      </w:r>
      <w:r w:rsidR="00096FAF">
        <w:rPr>
          <w:rFonts w:ascii="Times New Roman" w:hAnsi="Times New Roman" w:cs="Times New Roman"/>
          <w:color w:val="000000" w:themeColor="text1"/>
          <w:sz w:val="24"/>
          <w:szCs w:val="24"/>
        </w:rPr>
        <w:t>функции.</w:t>
      </w:r>
    </w:p>
    <w:tbl>
      <w:tblPr>
        <w:tblStyle w:val="af3"/>
        <w:tblW w:w="0" w:type="auto"/>
        <w:tblInd w:w="65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3"/>
        <w:gridCol w:w="8524"/>
      </w:tblGrid>
      <w:tr w:rsidR="00B62341" w:rsidTr="00B62341">
        <w:tc>
          <w:tcPr>
            <w:tcW w:w="236" w:type="dxa"/>
            <w:vAlign w:val="center"/>
          </w:tcPr>
          <w:p w:rsidR="00B62341" w:rsidRPr="00B62341" w:rsidRDefault="00B62341" w:rsidP="00B62341">
            <w:pPr>
              <w:pStyle w:val="a9"/>
              <w:widowControl w:val="0"/>
              <w:numPr>
                <w:ilvl w:val="0"/>
                <w:numId w:val="71"/>
              </w:numPr>
              <w:tabs>
                <w:tab w:val="left" w:pos="343"/>
              </w:tabs>
              <w:suppressAutoHyphens/>
              <w:spacing w:line="360" w:lineRule="auto"/>
              <w:ind w:left="59" w:firstLine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2AD0A76D" wp14:editId="21B3DBA3">
                  <wp:extent cx="219075" cy="219075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1.jpg"/>
                          <pic:cNvPicPr/>
                        </pic:nvPicPr>
                        <pic:blipFill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9075" cy="219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251" w:type="dxa"/>
          </w:tcPr>
          <w:p w:rsidR="00B62341" w:rsidRDefault="00B62341" w:rsidP="00096FAF">
            <w:pPr>
              <w:widowControl w:val="0"/>
              <w:suppressAutoHyphens/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B646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р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верить</w:t>
            </w:r>
            <w:proofErr w:type="gramStart"/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/К</w:t>
            </w:r>
            <w:proofErr w:type="gramEnd"/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мпилировать программу</w:t>
            </w:r>
            <w:r w:rsidR="00043AF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;</w:t>
            </w:r>
          </w:p>
        </w:tc>
      </w:tr>
      <w:tr w:rsidR="00B62341" w:rsidTr="00B62341">
        <w:tc>
          <w:tcPr>
            <w:tcW w:w="236" w:type="dxa"/>
            <w:vAlign w:val="center"/>
          </w:tcPr>
          <w:p w:rsidR="00B62341" w:rsidRPr="00B62341" w:rsidRDefault="00B62341" w:rsidP="00B62341">
            <w:pPr>
              <w:pStyle w:val="a9"/>
              <w:widowControl w:val="0"/>
              <w:numPr>
                <w:ilvl w:val="0"/>
                <w:numId w:val="71"/>
              </w:numPr>
              <w:tabs>
                <w:tab w:val="left" w:pos="343"/>
              </w:tabs>
              <w:suppressAutoHyphens/>
              <w:spacing w:line="360" w:lineRule="auto"/>
              <w:ind w:left="59" w:firstLine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711A2A09" wp14:editId="13CB9D33">
                  <wp:extent cx="219075" cy="219075"/>
                  <wp:effectExtent l="0" t="0" r="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2.jpg"/>
                          <pic:cNvPicPr/>
                        </pic:nvPicPr>
                        <pic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9075" cy="219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251" w:type="dxa"/>
          </w:tcPr>
          <w:p w:rsidR="00B62341" w:rsidRPr="00043AF2" w:rsidRDefault="00B62341" w:rsidP="00096FAF">
            <w:pPr>
              <w:widowControl w:val="0"/>
              <w:suppressAutoHyphens/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B646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Загрузить программу в </w:t>
            </w:r>
            <w:r w:rsidRPr="003B646C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Arduino</w:t>
            </w:r>
            <w:r w:rsidRPr="003B646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3B646C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Uno</w:t>
            </w:r>
            <w:r w:rsidR="00043AF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;</w:t>
            </w:r>
          </w:p>
        </w:tc>
      </w:tr>
      <w:tr w:rsidR="00B62341" w:rsidTr="00B62341">
        <w:tc>
          <w:tcPr>
            <w:tcW w:w="236" w:type="dxa"/>
            <w:vAlign w:val="center"/>
          </w:tcPr>
          <w:p w:rsidR="00B62341" w:rsidRPr="00B62341" w:rsidRDefault="00B62341" w:rsidP="00B62341">
            <w:pPr>
              <w:pStyle w:val="a9"/>
              <w:widowControl w:val="0"/>
              <w:numPr>
                <w:ilvl w:val="0"/>
                <w:numId w:val="71"/>
              </w:numPr>
              <w:tabs>
                <w:tab w:val="left" w:pos="343"/>
              </w:tabs>
              <w:suppressAutoHyphens/>
              <w:spacing w:line="360" w:lineRule="auto"/>
              <w:ind w:left="59" w:firstLine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4D178445" wp14:editId="1A3A3192">
                  <wp:extent cx="200025" cy="200025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3.jpg"/>
                          <pic:cNvPicPr/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025" cy="200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251" w:type="dxa"/>
          </w:tcPr>
          <w:p w:rsidR="00B62341" w:rsidRDefault="00B62341" w:rsidP="00096FAF">
            <w:pPr>
              <w:widowControl w:val="0"/>
              <w:suppressAutoHyphens/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B646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оздать новую программу</w:t>
            </w:r>
            <w:r w:rsidR="00043AF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;</w:t>
            </w:r>
          </w:p>
        </w:tc>
      </w:tr>
      <w:tr w:rsidR="00B62341" w:rsidTr="00B62341">
        <w:tc>
          <w:tcPr>
            <w:tcW w:w="236" w:type="dxa"/>
            <w:vAlign w:val="center"/>
          </w:tcPr>
          <w:p w:rsidR="00B62341" w:rsidRPr="00B62341" w:rsidRDefault="00B62341" w:rsidP="00B62341">
            <w:pPr>
              <w:pStyle w:val="a9"/>
              <w:widowControl w:val="0"/>
              <w:numPr>
                <w:ilvl w:val="0"/>
                <w:numId w:val="71"/>
              </w:numPr>
              <w:tabs>
                <w:tab w:val="left" w:pos="343"/>
              </w:tabs>
              <w:suppressAutoHyphens/>
              <w:spacing w:line="360" w:lineRule="auto"/>
              <w:ind w:left="59" w:firstLine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1FD3F577" wp14:editId="217CAAFA">
                  <wp:extent cx="200025" cy="200025"/>
                  <wp:effectExtent l="0" t="0" r="0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4.jpg"/>
                          <pic:cNvPicPr/>
                        </pic:nvPicPr>
                        <pic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025" cy="200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251" w:type="dxa"/>
          </w:tcPr>
          <w:p w:rsidR="00B62341" w:rsidRDefault="00B62341" w:rsidP="00096FAF">
            <w:pPr>
              <w:widowControl w:val="0"/>
              <w:suppressAutoHyphens/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B646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ткрыть существующую программу</w:t>
            </w:r>
            <w:r w:rsidR="00043AF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;</w:t>
            </w:r>
          </w:p>
        </w:tc>
      </w:tr>
      <w:tr w:rsidR="00B62341" w:rsidTr="00B62341">
        <w:tc>
          <w:tcPr>
            <w:tcW w:w="236" w:type="dxa"/>
            <w:vAlign w:val="center"/>
          </w:tcPr>
          <w:p w:rsidR="00B62341" w:rsidRPr="00B62341" w:rsidRDefault="00B62341" w:rsidP="00B62341">
            <w:pPr>
              <w:pStyle w:val="a9"/>
              <w:widowControl w:val="0"/>
              <w:numPr>
                <w:ilvl w:val="0"/>
                <w:numId w:val="71"/>
              </w:numPr>
              <w:tabs>
                <w:tab w:val="left" w:pos="343"/>
              </w:tabs>
              <w:suppressAutoHyphens/>
              <w:spacing w:line="360" w:lineRule="auto"/>
              <w:ind w:left="59" w:firstLine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1A7E164E" wp14:editId="722A681A">
                  <wp:extent cx="200025" cy="200025"/>
                  <wp:effectExtent l="0" t="0" r="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5.jpg"/>
                          <pic:cNvPicPr/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025" cy="200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251" w:type="dxa"/>
          </w:tcPr>
          <w:p w:rsidR="00B62341" w:rsidRDefault="00B62341" w:rsidP="00096FAF">
            <w:pPr>
              <w:widowControl w:val="0"/>
              <w:suppressAutoHyphens/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охранить программу</w:t>
            </w:r>
            <w:r w:rsidR="00043AF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;</w:t>
            </w:r>
          </w:p>
        </w:tc>
      </w:tr>
      <w:tr w:rsidR="00B62341" w:rsidTr="00B62341">
        <w:tc>
          <w:tcPr>
            <w:tcW w:w="236" w:type="dxa"/>
            <w:vAlign w:val="center"/>
          </w:tcPr>
          <w:p w:rsidR="00B62341" w:rsidRPr="00B62341" w:rsidRDefault="00B62341" w:rsidP="00B62341">
            <w:pPr>
              <w:pStyle w:val="a9"/>
              <w:widowControl w:val="0"/>
              <w:numPr>
                <w:ilvl w:val="0"/>
                <w:numId w:val="71"/>
              </w:numPr>
              <w:tabs>
                <w:tab w:val="left" w:pos="343"/>
              </w:tabs>
              <w:suppressAutoHyphens/>
              <w:spacing w:line="360" w:lineRule="auto"/>
              <w:ind w:left="59" w:firstLine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310F8482" wp14:editId="3B5B36B5">
                  <wp:extent cx="200025" cy="200025"/>
                  <wp:effectExtent l="0" t="0" r="0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6.jpg"/>
                          <pic:cNvPicPr/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025" cy="200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251" w:type="dxa"/>
          </w:tcPr>
          <w:p w:rsidR="00B62341" w:rsidRDefault="00B62341" w:rsidP="00096FAF">
            <w:pPr>
              <w:widowControl w:val="0"/>
              <w:suppressAutoHyphens/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B646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Монитор последовательного порта</w:t>
            </w:r>
            <w:r w:rsidR="00043AF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.</w:t>
            </w:r>
          </w:p>
        </w:tc>
      </w:tr>
    </w:tbl>
    <w:p w:rsidR="003B646C" w:rsidRPr="00043AF2" w:rsidRDefault="00096FAF" w:rsidP="003B646C">
      <w:pPr>
        <w:widowControl w:val="0"/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43AF2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Непосредственно</w:t>
      </w:r>
      <w:r w:rsidR="003B646C" w:rsidRPr="00043AF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те</w:t>
      </w:r>
      <w:proofErr w:type="gramStart"/>
      <w:r w:rsidR="003B646C" w:rsidRPr="00043AF2">
        <w:rPr>
          <w:rFonts w:ascii="Times New Roman" w:hAnsi="Times New Roman" w:cs="Times New Roman"/>
          <w:color w:val="000000" w:themeColor="text1"/>
          <w:sz w:val="24"/>
          <w:szCs w:val="24"/>
        </w:rPr>
        <w:t>кст пр</w:t>
      </w:r>
      <w:proofErr w:type="gramEnd"/>
      <w:r w:rsidR="003B646C" w:rsidRPr="00043AF2">
        <w:rPr>
          <w:rFonts w:ascii="Times New Roman" w:hAnsi="Times New Roman" w:cs="Times New Roman"/>
          <w:color w:val="000000" w:themeColor="text1"/>
          <w:sz w:val="24"/>
          <w:szCs w:val="24"/>
        </w:rPr>
        <w:t>ограммы создается и редактируется в главном окне редактора. По сути, окно редактора представляет собой типичный текстовый редактор, с подсветкой конструкций кода.</w:t>
      </w:r>
    </w:p>
    <w:p w:rsidR="003B646C" w:rsidRPr="00043AF2" w:rsidRDefault="003B646C" w:rsidP="003B646C">
      <w:pPr>
        <w:widowControl w:val="0"/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43AF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 </w:t>
      </w:r>
      <w:r w:rsidR="00096FAF" w:rsidRPr="00043AF2">
        <w:rPr>
          <w:rFonts w:ascii="Times New Roman" w:hAnsi="Times New Roman" w:cs="Times New Roman"/>
          <w:color w:val="000000" w:themeColor="text1"/>
          <w:sz w:val="24"/>
          <w:szCs w:val="24"/>
        </w:rPr>
        <w:t>нижней части</w:t>
      </w:r>
      <w:r w:rsidRPr="00043AF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редактора Arduino IDE имеется небольшое окно, служащее для вывода уведомлений об ошибках, возникающих в процессе компиляции программы, или во время загрузки программы в микроконтроллер.</w:t>
      </w:r>
    </w:p>
    <w:p w:rsidR="000E3CE9" w:rsidRPr="00043AF2" w:rsidRDefault="000E3CE9" w:rsidP="003B646C">
      <w:pPr>
        <w:widowControl w:val="0"/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43AF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 комплекте к плате </w:t>
      </w:r>
      <w:r w:rsidRPr="00043AF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duino</w:t>
      </w:r>
      <w:r w:rsidRPr="00043AF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ыше были упомянуты 37 датчиков, ниже разобраны подробно два из них: </w:t>
      </w:r>
      <w:r w:rsidR="00CE6275" w:rsidRPr="00043AF2">
        <w:rPr>
          <w:rFonts w:ascii="Times New Roman" w:hAnsi="Times New Roman" w:cs="Times New Roman"/>
          <w:color w:val="000000" w:themeColor="text1"/>
          <w:sz w:val="24"/>
          <w:szCs w:val="24"/>
        </w:rPr>
        <w:t>модуль датчика касания и модуль датчика температуры.</w:t>
      </w:r>
    </w:p>
    <w:p w:rsidR="00AD76BF" w:rsidRPr="00AD76BF" w:rsidRDefault="00AD76BF" w:rsidP="00AD76BF">
      <w:pPr>
        <w:pStyle w:val="a9"/>
        <w:widowControl w:val="0"/>
        <w:numPr>
          <w:ilvl w:val="0"/>
          <w:numId w:val="77"/>
        </w:numPr>
        <w:suppressAutoHyphens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AD76BF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bdr w:val="none" w:sz="0" w:space="0" w:color="auto" w:frame="1"/>
        </w:rPr>
        <w:t>Модуль датчика удара</w:t>
      </w:r>
      <w:r w:rsidRPr="00AD76BF">
        <w:rPr>
          <w:rStyle w:val="apple-converted-space"/>
          <w:rFonts w:ascii="Times New Roman" w:hAnsi="Times New Roman" w:cs="Times New Roman"/>
          <w:b/>
          <w:bCs/>
          <w:color w:val="000000" w:themeColor="text1"/>
          <w:sz w:val="24"/>
          <w:szCs w:val="24"/>
          <w:bdr w:val="none" w:sz="0" w:space="0" w:color="auto" w:frame="1"/>
          <w:lang w:val="en-US"/>
        </w:rPr>
        <w:t> </w:t>
      </w:r>
    </w:p>
    <w:p w:rsidR="00AD76BF" w:rsidRPr="00AD76BF" w:rsidRDefault="00AD76BF" w:rsidP="00AD76BF">
      <w:pPr>
        <w:widowControl w:val="0"/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 w:rsidRPr="002D4F66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Датчик KY-031 “чувствует” удары по корпусу </w:t>
      </w:r>
      <w:proofErr w:type="gramStart"/>
      <w:r w:rsidRPr="002D4F66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объекта</w:t>
      </w:r>
      <w:proofErr w:type="gramEnd"/>
      <w:r w:rsidRPr="002D4F66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в котором он смонтирован. Устанавливается в охранные системы автомобилей, мотоциклов, велосипедов. Модуль датчика удара применяется в охранной сигнализации дверей и ворот.</w:t>
      </w:r>
      <w:r w:rsidRPr="00003AE9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 xml:space="preserve"> </w:t>
      </w:r>
    </w:p>
    <w:p w:rsidR="00AD76BF" w:rsidRDefault="00AD76BF" w:rsidP="00AD76BF">
      <w:pPr>
        <w:widowControl w:val="0"/>
        <w:suppressAutoHyphens/>
        <w:spacing w:after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3F886F0C" wp14:editId="7018F2D4">
            <wp:extent cx="2104845" cy="1820174"/>
            <wp:effectExtent l="0" t="0" r="0" b="889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82.jpg"/>
                    <pic:cNvPicPr/>
                  </pic:nvPicPr>
                  <pic:blipFill rotWithShape="1"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913" t="23977" r="13743" b="14328"/>
                    <a:stretch/>
                  </pic:blipFill>
                  <pic:spPr bwMode="auto">
                    <a:xfrm>
                      <a:off x="0" y="0"/>
                      <a:ext cx="2103721" cy="18192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76BF" w:rsidRPr="002D4F66" w:rsidRDefault="00AD76BF" w:rsidP="00AD76BF">
      <w:pPr>
        <w:widowControl w:val="0"/>
        <w:suppressAutoHyphens/>
        <w:spacing w:after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Рисунок 32 – Внешний вид датчика удара</w:t>
      </w:r>
    </w:p>
    <w:p w:rsidR="00AD76BF" w:rsidRPr="00AD76BF" w:rsidRDefault="00AD76BF" w:rsidP="00AD76BF">
      <w:pPr>
        <w:widowControl w:val="0"/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2D4F66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Характеристики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:</w:t>
      </w:r>
    </w:p>
    <w:p w:rsidR="00AD76BF" w:rsidRPr="002D4F66" w:rsidRDefault="00AD76BF" w:rsidP="00AD76BF">
      <w:pPr>
        <w:widowControl w:val="0"/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2D4F66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Напряжение питания, </w:t>
      </w:r>
      <w:proofErr w:type="gramStart"/>
      <w:r w:rsidRPr="002D4F66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В</w:t>
      </w:r>
      <w:proofErr w:type="gramEnd"/>
      <w:r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:</w:t>
      </w:r>
    </w:p>
    <w:p w:rsidR="00AD76BF" w:rsidRPr="002D4F66" w:rsidRDefault="00AD76BF" w:rsidP="00AD76BF">
      <w:pPr>
        <w:pStyle w:val="a9"/>
        <w:widowControl w:val="0"/>
        <w:numPr>
          <w:ilvl w:val="0"/>
          <w:numId w:val="73"/>
        </w:numPr>
        <w:suppressAutoHyphens/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2D4F66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предельное 24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  <w:lang w:val="en-US"/>
        </w:rPr>
        <w:t>;</w:t>
      </w:r>
    </w:p>
    <w:p w:rsidR="00AD76BF" w:rsidRPr="002D4F66" w:rsidRDefault="00AD76BF" w:rsidP="00AD76BF">
      <w:pPr>
        <w:pStyle w:val="a9"/>
        <w:widowControl w:val="0"/>
        <w:numPr>
          <w:ilvl w:val="0"/>
          <w:numId w:val="73"/>
        </w:numPr>
        <w:suppressAutoHyphens/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2D4F66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номинальное 5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  <w:lang w:val="en-US"/>
        </w:rPr>
        <w:t>.</w:t>
      </w:r>
    </w:p>
    <w:p w:rsidR="00AD76BF" w:rsidRDefault="00AD76BF" w:rsidP="00AD76BF">
      <w:pPr>
        <w:widowControl w:val="0"/>
        <w:suppressAutoHyphens/>
        <w:spacing w:after="0" w:line="360" w:lineRule="auto"/>
        <w:ind w:firstLine="709"/>
        <w:jc w:val="center"/>
        <w:rPr>
          <w:rFonts w:ascii="Times New Roman" w:hAnsi="Times New Roman" w:cs="Times New Roman"/>
          <w:bCs/>
          <w:color w:val="000000" w:themeColor="text1"/>
          <w:sz w:val="24"/>
          <w:szCs w:val="24"/>
          <w:lang w:val="en-US"/>
        </w:rPr>
      </w:pPr>
      <w:r>
        <w:rPr>
          <w:rFonts w:ascii="Times New Roman" w:hAnsi="Times New Roman" w:cs="Times New Roman"/>
          <w:bCs/>
          <w:noProof/>
          <w:color w:val="000000" w:themeColor="text1"/>
          <w:sz w:val="24"/>
          <w:szCs w:val="24"/>
        </w:rPr>
        <w:drawing>
          <wp:inline distT="0" distB="0" distL="0" distR="0" wp14:anchorId="61953408" wp14:editId="33F9F8D7">
            <wp:extent cx="3343275" cy="2009775"/>
            <wp:effectExtent l="0" t="0" r="9525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Y-031 _02.jp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200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76BF" w:rsidRPr="00AD76BF" w:rsidRDefault="00AD76BF" w:rsidP="00AD76BF">
      <w:pPr>
        <w:widowControl w:val="0"/>
        <w:suppressAutoHyphens/>
        <w:spacing w:after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Рисунок 3</w:t>
      </w:r>
      <w:r w:rsidRPr="002D4F66">
        <w:rPr>
          <w:rFonts w:ascii="Times New Roman" w:hAnsi="Times New Roman" w:cs="Times New Roman"/>
          <w:color w:val="000000" w:themeColor="text1"/>
          <w:sz w:val="24"/>
          <w:szCs w:val="24"/>
        </w:rPr>
        <w:t>3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Схема датчика удара</w:t>
      </w:r>
    </w:p>
    <w:p w:rsidR="00AD76BF" w:rsidRPr="002D4F66" w:rsidRDefault="00AD76BF" w:rsidP="00AD76BF">
      <w:pPr>
        <w:widowControl w:val="0"/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2D4F66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Модуль датчика наиболее чувствителен к ударам направленным поперек плоскости </w:t>
      </w:r>
      <w:r w:rsidRPr="002D4F66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lastRenderedPageBreak/>
        <w:t xml:space="preserve">платы. Воздействие воспринимает чувствительный элемент, представляющий собой пружину, конец которой окружен контактами. При ударе пружина изгибается, конец пружины касается </w:t>
      </w:r>
      <w:proofErr w:type="gramStart"/>
      <w:r w:rsidRPr="002D4F66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контактов</w:t>
      </w:r>
      <w:proofErr w:type="gramEnd"/>
      <w:r w:rsidRPr="002D4F66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 и цепь датчика KY-031 замыкается. Как изображено на схеме между входом питания и выходом датчика находится резистор 10 кОм. При срабатывании датчика замыкается контакт, который может быть соединен с входом самых различных приборов. При использовании контакта питания на выходе датчика KY-031 при отсутствии срабатывания также напряжение питания, а при срабатывании короткие импульсные понижения напряжения до нуля вольт.</w:t>
      </w:r>
    </w:p>
    <w:p w:rsidR="00AD76BF" w:rsidRDefault="00AD76BF" w:rsidP="00AD76BF">
      <w:pPr>
        <w:widowControl w:val="0"/>
        <w:suppressAutoHyphens/>
        <w:spacing w:after="0" w:line="360" w:lineRule="auto"/>
        <w:ind w:firstLine="709"/>
        <w:jc w:val="center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4A798F7C" wp14:editId="348253BA">
            <wp:extent cx="4959307" cy="2700067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Y-031 _03.jp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8060" cy="2699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76BF" w:rsidRPr="002D4F66" w:rsidRDefault="00AD76BF" w:rsidP="00AD76BF">
      <w:pPr>
        <w:widowControl w:val="0"/>
        <w:suppressAutoHyphens/>
        <w:spacing w:after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Рисунок 34 – Внешний вид датчика удара</w:t>
      </w:r>
    </w:p>
    <w:p w:rsidR="00AD76BF" w:rsidRPr="002D4F66" w:rsidRDefault="00AD76BF" w:rsidP="00AD76BF">
      <w:pPr>
        <w:widowControl w:val="0"/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Выводы</w:t>
      </w:r>
      <w:r w:rsidRPr="002D4F66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</w:p>
    <w:p w:rsidR="00AD76BF" w:rsidRPr="002D4F66" w:rsidRDefault="00AD76BF" w:rsidP="00AD76BF">
      <w:pPr>
        <w:pStyle w:val="a9"/>
        <w:widowControl w:val="0"/>
        <w:numPr>
          <w:ilvl w:val="0"/>
          <w:numId w:val="74"/>
        </w:numPr>
        <w:suppressAutoHyphens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D4F66">
        <w:rPr>
          <w:rFonts w:ascii="Times New Roman" w:hAnsi="Times New Roman" w:cs="Times New Roman"/>
          <w:color w:val="000000" w:themeColor="text1"/>
          <w:sz w:val="24"/>
          <w:szCs w:val="24"/>
        </w:rPr>
        <w:t>I  – общий;</w:t>
      </w:r>
    </w:p>
    <w:p w:rsidR="00AD76BF" w:rsidRPr="002D4F66" w:rsidRDefault="00AD76BF" w:rsidP="00AD76BF">
      <w:pPr>
        <w:pStyle w:val="a9"/>
        <w:widowControl w:val="0"/>
        <w:numPr>
          <w:ilvl w:val="0"/>
          <w:numId w:val="74"/>
        </w:numPr>
        <w:suppressAutoHyphens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D4F66">
        <w:rPr>
          <w:rFonts w:ascii="Times New Roman" w:hAnsi="Times New Roman" w:cs="Times New Roman"/>
          <w:color w:val="000000" w:themeColor="text1"/>
          <w:sz w:val="24"/>
          <w:szCs w:val="24"/>
        </w:rPr>
        <w:t>Центральный контакт – питание;</w:t>
      </w:r>
    </w:p>
    <w:p w:rsidR="00AD76BF" w:rsidRPr="002D4F66" w:rsidRDefault="00AD76BF" w:rsidP="00AD76BF">
      <w:pPr>
        <w:pStyle w:val="a9"/>
        <w:widowControl w:val="0"/>
        <w:numPr>
          <w:ilvl w:val="0"/>
          <w:numId w:val="74"/>
        </w:numPr>
        <w:suppressAutoHyphens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D4F66">
        <w:rPr>
          <w:rFonts w:ascii="Times New Roman" w:hAnsi="Times New Roman" w:cs="Times New Roman"/>
          <w:color w:val="000000" w:themeColor="text1"/>
          <w:sz w:val="24"/>
          <w:szCs w:val="24"/>
        </w:rPr>
        <w:t>S  – выход.</w:t>
      </w:r>
    </w:p>
    <w:p w:rsidR="00AD76BF" w:rsidRPr="00AD76BF" w:rsidRDefault="00AD76BF" w:rsidP="00AD76BF">
      <w:pPr>
        <w:widowControl w:val="0"/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bdr w:val="none" w:sz="0" w:space="0" w:color="auto" w:frame="1"/>
          <w:shd w:val="clear" w:color="auto" w:fill="FFFFFF"/>
        </w:rPr>
      </w:pPr>
      <w:r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bdr w:val="none" w:sz="0" w:space="0" w:color="auto" w:frame="1"/>
          <w:shd w:val="clear" w:color="auto" w:fill="FFFFFF"/>
        </w:rPr>
        <w:t>2)</w:t>
      </w:r>
      <w:r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bdr w:val="none" w:sz="0" w:space="0" w:color="auto" w:frame="1"/>
          <w:shd w:val="clear" w:color="auto" w:fill="FFFFFF"/>
        </w:rPr>
        <w:tab/>
      </w:r>
      <w:r w:rsidRPr="00AD76BF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bdr w:val="none" w:sz="0" w:space="0" w:color="auto" w:frame="1"/>
          <w:shd w:val="clear" w:color="auto" w:fill="FFFFFF"/>
        </w:rPr>
        <w:t>Модуль</w:t>
      </w:r>
      <w:r w:rsidRPr="00AD76BF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bdr w:val="none" w:sz="0" w:space="0" w:color="auto" w:frame="1"/>
          <w:shd w:val="clear" w:color="auto" w:fill="FFFFFF"/>
          <w:lang w:val="en-US"/>
        </w:rPr>
        <w:t xml:space="preserve"> </w:t>
      </w:r>
      <w:r w:rsidRPr="00AD76BF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bdr w:val="none" w:sz="0" w:space="0" w:color="auto" w:frame="1"/>
          <w:shd w:val="clear" w:color="auto" w:fill="FFFFFF"/>
        </w:rPr>
        <w:t>датчика</w:t>
      </w:r>
      <w:r w:rsidRPr="00AD76BF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bdr w:val="none" w:sz="0" w:space="0" w:color="auto" w:frame="1"/>
          <w:shd w:val="clear" w:color="auto" w:fill="FFFFFF"/>
          <w:lang w:val="en-US"/>
        </w:rPr>
        <w:t xml:space="preserve"> </w:t>
      </w:r>
      <w:r w:rsidRPr="00AD76BF">
        <w:rPr>
          <w:rStyle w:val="af2"/>
          <w:rFonts w:ascii="Times New Roman" w:hAnsi="Times New Roman" w:cs="Times New Roman"/>
          <w:b w:val="0"/>
          <w:color w:val="000000" w:themeColor="text1"/>
          <w:sz w:val="24"/>
          <w:szCs w:val="24"/>
          <w:bdr w:val="none" w:sz="0" w:space="0" w:color="auto" w:frame="1"/>
          <w:shd w:val="clear" w:color="auto" w:fill="FFFFFF"/>
        </w:rPr>
        <w:t>линии</w:t>
      </w:r>
    </w:p>
    <w:p w:rsidR="00AD76BF" w:rsidRDefault="00AD76BF" w:rsidP="00AD76BF">
      <w:pPr>
        <w:widowControl w:val="0"/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032A34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Представляет собой датчик отражения инфракрасного излучения близко расположенным препятствием. Благодаря работе фотоэлемента в инфракрасном диапазоне излучения восприятие оттенков становится более контрастным, чем в видимом диапазоне света. Это облегчает применять  модуль ky-033 для различения белых и черных участков поверхности. Конструктивные особенности позволяют использовать модуль датчика линии  в классической задаче учебной робототехники – движение вдоль линии на полу. Если нанести полоски на вращающийся диск то датчик можно использовать для измерения скорости оборотов вала двигателя, колеса и других вращающихся деталей.</w:t>
      </w:r>
    </w:p>
    <w:p w:rsidR="00AD76BF" w:rsidRPr="00AD76BF" w:rsidRDefault="00AD76BF" w:rsidP="00AD76BF">
      <w:pPr>
        <w:widowControl w:val="0"/>
        <w:suppressAutoHyphens/>
        <w:spacing w:after="0" w:line="360" w:lineRule="auto"/>
        <w:ind w:firstLine="709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</w:p>
    <w:p w:rsidR="00AD76BF" w:rsidRDefault="00AD76BF" w:rsidP="00AD76BF">
      <w:pPr>
        <w:widowControl w:val="0"/>
        <w:suppressAutoHyphens/>
        <w:spacing w:after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lastRenderedPageBreak/>
        <w:drawing>
          <wp:inline distT="0" distB="0" distL="0" distR="0" wp14:anchorId="0FBD3925" wp14:editId="6945F916">
            <wp:extent cx="2786332" cy="2303253"/>
            <wp:effectExtent l="0" t="0" r="0" b="190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84.jpg"/>
                    <pic:cNvPicPr/>
                  </pic:nvPicPr>
                  <pic:blipFill rotWithShape="1"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381" t="17371" r="10798" b="19953"/>
                    <a:stretch/>
                  </pic:blipFill>
                  <pic:spPr bwMode="auto">
                    <a:xfrm>
                      <a:off x="0" y="0"/>
                      <a:ext cx="2784843" cy="23020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76BF" w:rsidRPr="002D4F66" w:rsidRDefault="00AD76BF" w:rsidP="00AD76BF">
      <w:pPr>
        <w:widowControl w:val="0"/>
        <w:suppressAutoHyphens/>
        <w:spacing w:after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Рисунок 3</w:t>
      </w:r>
      <w:r w:rsidRPr="00AD76BF">
        <w:rPr>
          <w:rFonts w:ascii="Times New Roman" w:hAnsi="Times New Roman" w:cs="Times New Roman"/>
          <w:color w:val="000000" w:themeColor="text1"/>
          <w:sz w:val="24"/>
          <w:szCs w:val="24"/>
        </w:rPr>
        <w:t>5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Внешний вид датчика линии</w:t>
      </w:r>
    </w:p>
    <w:p w:rsidR="00AD76BF" w:rsidRDefault="00AD76BF" w:rsidP="00AD76BF">
      <w:pPr>
        <w:widowControl w:val="0"/>
        <w:suppressAutoHyphens/>
        <w:spacing w:after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AD76BF" w:rsidRPr="00AD76BF" w:rsidRDefault="00AD76BF" w:rsidP="00AD76BF">
      <w:pPr>
        <w:widowControl w:val="0"/>
        <w:suppressAutoHyphens/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AD76BF">
        <w:rPr>
          <w:rFonts w:ascii="Times New Roman" w:hAnsi="Times New Roman" w:cs="Times New Roman"/>
          <w:color w:val="000000" w:themeColor="text1"/>
          <w:sz w:val="24"/>
          <w:szCs w:val="24"/>
        </w:rPr>
        <w:t>Характеристики</w:t>
      </w:r>
      <w:proofErr w:type="gramStart"/>
      <w:r w:rsidRPr="00AD76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</w:p>
    <w:p w:rsidR="00AD76BF" w:rsidRPr="00032A34" w:rsidRDefault="00AD76BF" w:rsidP="00AD76BF">
      <w:pPr>
        <w:widowControl w:val="0"/>
        <w:suppressAutoHyphens/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032A34">
        <w:rPr>
          <w:rFonts w:ascii="Times New Roman" w:hAnsi="Times New Roman" w:cs="Times New Roman"/>
          <w:color w:val="000000" w:themeColor="text1"/>
          <w:sz w:val="24"/>
          <w:szCs w:val="24"/>
        </w:rPr>
        <w:t>Питание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</w:p>
    <w:p w:rsidR="00AD76BF" w:rsidRPr="00032A34" w:rsidRDefault="00AD76BF" w:rsidP="00AD76BF">
      <w:pPr>
        <w:pStyle w:val="a9"/>
        <w:widowControl w:val="0"/>
        <w:numPr>
          <w:ilvl w:val="0"/>
          <w:numId w:val="75"/>
        </w:numPr>
        <w:suppressAutoHyphens/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32A34">
        <w:rPr>
          <w:rFonts w:ascii="Times New Roman" w:hAnsi="Times New Roman" w:cs="Times New Roman"/>
          <w:color w:val="000000" w:themeColor="text1"/>
          <w:sz w:val="24"/>
          <w:szCs w:val="24"/>
        </w:rPr>
        <w:t>напряжение 3,3 – 5,5</w:t>
      </w:r>
      <w:proofErr w:type="gramStart"/>
      <w:r w:rsidRPr="00032A3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</w:t>
      </w:r>
      <w:proofErr w:type="gramEnd"/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:rsidR="00AD76BF" w:rsidRPr="00032A34" w:rsidRDefault="00AD76BF" w:rsidP="00AD76BF">
      <w:pPr>
        <w:pStyle w:val="a9"/>
        <w:widowControl w:val="0"/>
        <w:numPr>
          <w:ilvl w:val="0"/>
          <w:numId w:val="75"/>
        </w:numPr>
        <w:suppressAutoHyphens/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32A34">
        <w:rPr>
          <w:rFonts w:ascii="Times New Roman" w:hAnsi="Times New Roman" w:cs="Times New Roman"/>
          <w:color w:val="000000" w:themeColor="text1"/>
          <w:sz w:val="24"/>
          <w:szCs w:val="24"/>
        </w:rPr>
        <w:t>ток 20 мА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:rsidR="00AD76BF" w:rsidRPr="00032A34" w:rsidRDefault="00AD76BF" w:rsidP="00AD76BF">
      <w:pPr>
        <w:pStyle w:val="a9"/>
        <w:widowControl w:val="0"/>
        <w:numPr>
          <w:ilvl w:val="0"/>
          <w:numId w:val="75"/>
        </w:numPr>
        <w:suppressAutoHyphens/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32A34">
        <w:rPr>
          <w:rFonts w:ascii="Times New Roman" w:hAnsi="Times New Roman" w:cs="Times New Roman"/>
          <w:color w:val="000000" w:themeColor="text1"/>
          <w:sz w:val="24"/>
          <w:szCs w:val="24"/>
        </w:rPr>
        <w:t>Угол обзора 35 °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:rsidR="00AD76BF" w:rsidRPr="00032A34" w:rsidRDefault="00AD76BF" w:rsidP="00AD76BF">
      <w:pPr>
        <w:pStyle w:val="a9"/>
        <w:widowControl w:val="0"/>
        <w:numPr>
          <w:ilvl w:val="0"/>
          <w:numId w:val="75"/>
        </w:numPr>
        <w:suppressAutoHyphens/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32A34">
        <w:rPr>
          <w:rFonts w:ascii="Times New Roman" w:hAnsi="Times New Roman" w:cs="Times New Roman"/>
          <w:color w:val="000000" w:themeColor="text1"/>
          <w:sz w:val="24"/>
          <w:szCs w:val="24"/>
        </w:rPr>
        <w:t>Рабочая температура 0 – 50 C°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:rsidR="00AD76BF" w:rsidRPr="00032A34" w:rsidRDefault="00AD76BF" w:rsidP="00AD76BF">
      <w:pPr>
        <w:pStyle w:val="a9"/>
        <w:widowControl w:val="0"/>
        <w:numPr>
          <w:ilvl w:val="0"/>
          <w:numId w:val="75"/>
        </w:numPr>
        <w:suppressAutoHyphens/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32A34">
        <w:rPr>
          <w:rFonts w:ascii="Times New Roman" w:hAnsi="Times New Roman" w:cs="Times New Roman"/>
          <w:color w:val="000000" w:themeColor="text1"/>
          <w:sz w:val="24"/>
          <w:szCs w:val="24"/>
        </w:rPr>
        <w:t>Размеры 77 x 48 x 12 мм.</w:t>
      </w:r>
    </w:p>
    <w:p w:rsidR="00AD76BF" w:rsidRDefault="00AD76BF" w:rsidP="00AD76BF">
      <w:pPr>
        <w:pStyle w:val="a9"/>
        <w:widowControl w:val="0"/>
        <w:suppressAutoHyphens/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5A1BB031" wp14:editId="73431E0A">
            <wp:extent cx="2682815" cy="2731977"/>
            <wp:effectExtent l="0" t="0" r="381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Y-033.jp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83726" cy="2732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76BF" w:rsidRPr="002D4F66" w:rsidRDefault="00AD76BF" w:rsidP="00AD76BF">
      <w:pPr>
        <w:widowControl w:val="0"/>
        <w:suppressAutoHyphens/>
        <w:spacing w:after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Рисунок 3</w:t>
      </w:r>
      <w:r w:rsidRPr="00AD76BF">
        <w:rPr>
          <w:rFonts w:ascii="Times New Roman" w:hAnsi="Times New Roman" w:cs="Times New Roman"/>
          <w:color w:val="000000" w:themeColor="text1"/>
          <w:sz w:val="24"/>
          <w:szCs w:val="24"/>
        </w:rPr>
        <w:t>6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 w:rsidRPr="00032A34">
        <w:rPr>
          <w:rFonts w:ascii="Times New Roman" w:hAnsi="Times New Roman" w:cs="Times New Roman"/>
          <w:color w:val="000000" w:themeColor="text1"/>
          <w:sz w:val="24"/>
          <w:szCs w:val="24"/>
        </w:rPr>
        <w:t>Компонент TCRT5000L.</w:t>
      </w:r>
    </w:p>
    <w:p w:rsidR="00AD76BF" w:rsidRPr="00AD76BF" w:rsidRDefault="00AD76BF" w:rsidP="00AD76BF">
      <w:pPr>
        <w:widowControl w:val="0"/>
        <w:suppressAutoHyphens/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32A3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Инфракрасный светодиод и фототранзистор входят в компонент модуля TCRT5000L. Его сигнал поступает на вход микросхемы LM393YD . Переменным резистором выполняется настройка. В зависимости от применения модуля ky-033 выбирается режим работы. Благодаря настройке модуль датчика линии  имеет широкий круг применения. Требуемая чувствительность зависит от расстояния до поверхности, оттенка светлых и темных участков. </w:t>
      </w:r>
      <w:r w:rsidRPr="00032A34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При работе в составе тахометра настройка проводится под ширину линий на вращающейся поверхности.</w:t>
      </w:r>
    </w:p>
    <w:p w:rsidR="00AD76BF" w:rsidRPr="00515187" w:rsidRDefault="00AD76BF" w:rsidP="00AD76BF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15187">
        <w:rPr>
          <w:rFonts w:ascii="Times New Roman" w:hAnsi="Times New Roman" w:cs="Times New Roman"/>
          <w:color w:val="000000" w:themeColor="text1"/>
          <w:sz w:val="24"/>
          <w:szCs w:val="24"/>
        </w:rPr>
        <w:t>На плате модуля ky-033 подписаны следующие контакты соединителя:</w:t>
      </w:r>
    </w:p>
    <w:p w:rsidR="00AD76BF" w:rsidRPr="00515187" w:rsidRDefault="00AD76BF" w:rsidP="00AD76BF">
      <w:pPr>
        <w:pStyle w:val="a9"/>
        <w:numPr>
          <w:ilvl w:val="0"/>
          <w:numId w:val="76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15187">
        <w:rPr>
          <w:rFonts w:ascii="Times New Roman" w:hAnsi="Times New Roman" w:cs="Times New Roman"/>
          <w:color w:val="000000" w:themeColor="text1"/>
          <w:sz w:val="24"/>
          <w:szCs w:val="24"/>
        </w:rPr>
        <w:t>G – общий провод;</w:t>
      </w:r>
    </w:p>
    <w:p w:rsidR="00AD76BF" w:rsidRPr="00515187" w:rsidRDefault="00AD76BF" w:rsidP="00AD76BF">
      <w:pPr>
        <w:pStyle w:val="a9"/>
        <w:numPr>
          <w:ilvl w:val="0"/>
          <w:numId w:val="76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15187">
        <w:rPr>
          <w:rFonts w:ascii="Times New Roman" w:hAnsi="Times New Roman" w:cs="Times New Roman"/>
          <w:color w:val="000000" w:themeColor="text1"/>
          <w:sz w:val="24"/>
          <w:szCs w:val="24"/>
        </w:rPr>
        <w:t>V – питание;</w:t>
      </w:r>
    </w:p>
    <w:p w:rsidR="00AD76BF" w:rsidRDefault="00AD76BF" w:rsidP="00AD76BF">
      <w:pPr>
        <w:pStyle w:val="a9"/>
        <w:numPr>
          <w:ilvl w:val="0"/>
          <w:numId w:val="76"/>
        </w:num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515187">
        <w:rPr>
          <w:rFonts w:ascii="Times New Roman" w:hAnsi="Times New Roman" w:cs="Times New Roman"/>
          <w:color w:val="000000" w:themeColor="text1"/>
          <w:sz w:val="24"/>
          <w:szCs w:val="24"/>
        </w:rPr>
        <w:t>S – выходной сигнал</w:t>
      </w:r>
      <w:r w:rsidRPr="00515187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:rsidR="00AD76BF" w:rsidRPr="00515187" w:rsidRDefault="00AD76BF" w:rsidP="00AD76B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1518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ри использовании модуля </w:t>
      </w:r>
      <w:proofErr w:type="spellStart"/>
      <w:r w:rsidRPr="00515187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y</w:t>
      </w:r>
      <w:proofErr w:type="spellEnd"/>
      <w:r w:rsidRPr="00515187">
        <w:rPr>
          <w:rFonts w:ascii="Times New Roman" w:hAnsi="Times New Roman" w:cs="Times New Roman"/>
          <w:color w:val="000000" w:themeColor="text1"/>
          <w:sz w:val="24"/>
          <w:szCs w:val="24"/>
        </w:rPr>
        <w:t>-033 для предотвращения столкновения с препятствием выходной сигнал имеет низкий уровень при отражении ИК излучения и высокий, если отраж</w:t>
      </w:r>
      <w:r w:rsidRPr="00515187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Pr="00515187">
        <w:rPr>
          <w:rFonts w:ascii="Times New Roman" w:hAnsi="Times New Roman" w:cs="Times New Roman"/>
          <w:color w:val="000000" w:themeColor="text1"/>
          <w:sz w:val="24"/>
          <w:szCs w:val="24"/>
        </w:rPr>
        <w:t>ния нет. При контроле черного и белого цветов поверхности происходит отражение белым участком и поглощение черным – отражения нет. Настройка схемы для наибольшей разности уровней приводит к смещению напряжения выхода для каждого случая. Поэтому сигнал датч</w:t>
      </w:r>
      <w:r w:rsidRPr="00515187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515187">
        <w:rPr>
          <w:rFonts w:ascii="Times New Roman" w:hAnsi="Times New Roman" w:cs="Times New Roman"/>
          <w:color w:val="000000" w:themeColor="text1"/>
          <w:sz w:val="24"/>
          <w:szCs w:val="24"/>
        </w:rPr>
        <w:t>ка подают на вход АЦП, а программу настраивают на наиболее надежное различение высокого и низкого уровней сигнала.</w:t>
      </w:r>
    </w:p>
    <w:p w:rsidR="00AD76BF" w:rsidRPr="00515187" w:rsidRDefault="00AD76BF" w:rsidP="00AD76BF">
      <w:pPr>
        <w:ind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15187">
        <w:rPr>
          <w:rFonts w:ascii="Times New Roman" w:hAnsi="Times New Roman" w:cs="Times New Roman"/>
          <w:color w:val="000000" w:themeColor="text1"/>
          <w:sz w:val="24"/>
          <w:szCs w:val="24"/>
        </w:rPr>
        <w:t>При приеме отраженного излучения на плате модуля ky-033 работает светодиод.</w:t>
      </w:r>
    </w:p>
    <w:p w:rsidR="00AD76BF" w:rsidRDefault="00AD76BF" w:rsidP="00AD76B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 редакторе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duino</w:t>
      </w:r>
      <w:proofErr w:type="spellEnd"/>
      <w:r w:rsidRPr="00F7387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E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была разработана программа</w:t>
      </w:r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,</w:t>
      </w:r>
      <w:proofErr w:type="gramEnd"/>
      <w:r>
        <w:rPr>
          <w:rFonts w:ascii="Times New Roman" w:hAnsi="Times New Roman" w:cs="Times New Roman"/>
          <w:color w:val="000000" w:themeColor="text1"/>
          <w:sz w:val="24"/>
          <w:szCs w:val="24"/>
        </w:rPr>
        <w:t>выполняющая функцию кодового замка. Схема к программе состоит из двух светодиодов красного и зеленого цветов и панели ввода код</w:t>
      </w:r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а(</w:t>
      </w:r>
      <w:proofErr w:type="gramEnd"/>
      <w:r>
        <w:rPr>
          <w:rFonts w:ascii="Times New Roman" w:hAnsi="Times New Roman" w:cs="Times New Roman"/>
          <w:color w:val="000000" w:themeColor="text1"/>
          <w:sz w:val="24"/>
          <w:szCs w:val="24"/>
        </w:rPr>
        <w:t>матричная клавиатура).</w:t>
      </w:r>
    </w:p>
    <w:p w:rsidR="00AD76BF" w:rsidRDefault="00AD76BF" w:rsidP="00AD76B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Разработанная микропроцессорная система выполняет следующие функции:</w:t>
      </w:r>
    </w:p>
    <w:p w:rsidR="00AD76BF" w:rsidRDefault="00AD76BF" w:rsidP="00AD76BF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1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ab/>
        <w:t>Снятие показаний с матричной клавиатуры;</w:t>
      </w:r>
    </w:p>
    <w:p w:rsidR="00AD76BF" w:rsidRDefault="00AD76BF" w:rsidP="00AD76BF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2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ab/>
        <w:t>Проверка на правильность введенного кода;</w:t>
      </w:r>
    </w:p>
    <w:p w:rsidR="00AD76BF" w:rsidRDefault="00AD76BF" w:rsidP="00AD76BF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3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Определение</w:t>
      </w:r>
      <w:proofErr w:type="gram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какой  светодиод должен загораться при введенном коде.</w:t>
      </w:r>
    </w:p>
    <w:p w:rsidR="00AD76BF" w:rsidRDefault="00AD76BF" w:rsidP="00AD76B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Те</w:t>
      </w:r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кст пр</w:t>
      </w:r>
      <w:proofErr w:type="gramEnd"/>
      <w:r>
        <w:rPr>
          <w:rFonts w:ascii="Times New Roman" w:hAnsi="Times New Roman" w:cs="Times New Roman"/>
          <w:color w:val="000000" w:themeColor="text1"/>
          <w:sz w:val="24"/>
          <w:szCs w:val="24"/>
        </w:rPr>
        <w:t>ограммы:</w:t>
      </w:r>
    </w:p>
    <w:p w:rsidR="00AD76BF" w:rsidRPr="0000652A" w:rsidRDefault="00AD76BF" w:rsidP="00AD76B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652A">
        <w:rPr>
          <w:rFonts w:ascii="Times New Roman" w:hAnsi="Times New Roman" w:cs="Times New Roman"/>
          <w:color w:val="000000" w:themeColor="text1"/>
          <w:sz w:val="24"/>
          <w:szCs w:val="24"/>
        </w:rPr>
        <w:t>#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clude</w:t>
      </w:r>
      <w:r w:rsidRPr="0000652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&lt;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pad</w:t>
      </w:r>
      <w:r w:rsidRPr="0000652A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h</w:t>
      </w:r>
      <w:r w:rsidRPr="0000652A">
        <w:rPr>
          <w:rFonts w:ascii="Times New Roman" w:hAnsi="Times New Roman" w:cs="Times New Roman"/>
          <w:color w:val="000000" w:themeColor="text1"/>
          <w:sz w:val="24"/>
          <w:szCs w:val="24"/>
        </w:rPr>
        <w:t>&gt;</w:t>
      </w:r>
      <w:proofErr w:type="gramStart"/>
      <w:r w:rsidRPr="0000652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;</w:t>
      </w:r>
      <w:proofErr w:type="gramEnd"/>
      <w:r w:rsidRPr="0000652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//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Выбор</w:t>
      </w:r>
      <w:r w:rsidRPr="0000652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библиотеки</w:t>
      </w:r>
    </w:p>
    <w:p w:rsidR="00AD76BF" w:rsidRPr="007F18B5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ring</w:t>
      </w:r>
      <w:r w:rsidRPr="007F18B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z</w:t>
      </w:r>
      <w:r w:rsidRPr="007F18B5">
        <w:rPr>
          <w:rFonts w:ascii="Times New Roman" w:hAnsi="Times New Roman" w:cs="Times New Roman"/>
          <w:color w:val="000000" w:themeColor="text1"/>
          <w:sz w:val="24"/>
          <w:szCs w:val="24"/>
        </w:rPr>
        <w:t>; //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Объявление переменной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z</w:t>
      </w:r>
    </w:p>
    <w:p w:rsidR="00AD76BF" w:rsidRPr="007F18B5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ring</w:t>
      </w:r>
      <w:r w:rsidRPr="007F18B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y</w:t>
      </w:r>
      <w:r w:rsidRPr="007F18B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= "12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</w:t>
      </w:r>
      <w:r w:rsidRPr="007F18B5">
        <w:rPr>
          <w:rFonts w:ascii="Times New Roman" w:hAnsi="Times New Roman" w:cs="Times New Roman"/>
          <w:color w:val="000000" w:themeColor="text1"/>
          <w:sz w:val="24"/>
          <w:szCs w:val="24"/>
        </w:rPr>
        <w:t>45"</w:t>
      </w:r>
      <w:proofErr w:type="gramStart"/>
      <w:r w:rsidRPr="007F18B5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  <w:r w:rsidRPr="00721161">
        <w:rPr>
          <w:rFonts w:ascii="Times New Roman" w:hAnsi="Times New Roman" w:cs="Times New Roman"/>
          <w:color w:val="000000" w:themeColor="text1"/>
          <w:sz w:val="24"/>
          <w:szCs w:val="24"/>
        </w:rPr>
        <w:t>/</w:t>
      </w:r>
      <w:proofErr w:type="gramEnd"/>
      <w:r w:rsidRPr="00721161">
        <w:rPr>
          <w:rFonts w:ascii="Times New Roman" w:hAnsi="Times New Roman" w:cs="Times New Roman"/>
          <w:color w:val="000000" w:themeColor="text1"/>
          <w:sz w:val="24"/>
          <w:szCs w:val="24"/>
        </w:rPr>
        <w:t>/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Объявление переной</w:t>
      </w:r>
      <w:r w:rsidRPr="007F18B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y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и назначение верного кода</w:t>
      </w:r>
    </w:p>
    <w:p w:rsidR="00AD76BF" w:rsidRPr="007F18B5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onst</w:t>
      </w:r>
      <w:proofErr w:type="spellEnd"/>
      <w:proofErr w:type="gramEnd"/>
      <w:r w:rsidRPr="007F18B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yte</w:t>
      </w:r>
      <w:r w:rsidRPr="007F18B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OWS</w:t>
      </w:r>
      <w:r w:rsidRPr="007F18B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= 4; );//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Количество</w:t>
      </w:r>
      <w:r w:rsidRPr="007F18B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строк</w:t>
      </w:r>
    </w:p>
    <w:p w:rsidR="00AD76BF" w:rsidRPr="007F18B5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onst</w:t>
      </w:r>
      <w:proofErr w:type="spellEnd"/>
      <w:proofErr w:type="gramEnd"/>
      <w:r w:rsidRPr="007F18B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yte</w:t>
      </w:r>
      <w:r w:rsidRPr="007F18B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OLS</w:t>
      </w:r>
      <w:r w:rsidRPr="007F18B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= 4; //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Количество столбцов</w:t>
      </w:r>
    </w:p>
    <w:p w:rsidR="00AD76BF" w:rsidRPr="007F18B5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gram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har</w:t>
      </w:r>
      <w:proofErr w:type="gramEnd"/>
      <w:r w:rsidRPr="007F18B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s</w:t>
      </w:r>
      <w:r w:rsidRPr="007F18B5">
        <w:rPr>
          <w:rFonts w:ascii="Times New Roman" w:hAnsi="Times New Roman" w:cs="Times New Roman"/>
          <w:color w:val="000000" w:themeColor="text1"/>
          <w:sz w:val="24"/>
          <w:szCs w:val="24"/>
        </w:rPr>
        <w:t>[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OWS</w:t>
      </w:r>
      <w:r w:rsidRPr="007F18B5">
        <w:rPr>
          <w:rFonts w:ascii="Times New Roman" w:hAnsi="Times New Roman" w:cs="Times New Roman"/>
          <w:color w:val="000000" w:themeColor="text1"/>
          <w:sz w:val="24"/>
          <w:szCs w:val="24"/>
        </w:rPr>
        <w:t>][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OLS</w:t>
      </w:r>
      <w:r w:rsidRPr="007F18B5">
        <w:rPr>
          <w:rFonts w:ascii="Times New Roman" w:hAnsi="Times New Roman" w:cs="Times New Roman"/>
          <w:color w:val="000000" w:themeColor="text1"/>
          <w:sz w:val="24"/>
          <w:szCs w:val="24"/>
        </w:rPr>
        <w:t>] = {//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Название кнопок</w:t>
      </w:r>
    </w:p>
    <w:p w:rsidR="00AD76BF" w:rsidRPr="00AD76BF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F18B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</w:t>
      </w:r>
      <w:r w:rsidRPr="00AD76BF">
        <w:rPr>
          <w:rFonts w:ascii="Times New Roman" w:hAnsi="Times New Roman" w:cs="Times New Roman"/>
          <w:color w:val="000000" w:themeColor="text1"/>
          <w:sz w:val="24"/>
          <w:szCs w:val="24"/>
        </w:rPr>
        <w:t>{'1','2','3','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</w:t>
      </w:r>
      <w:r w:rsidRPr="00AD76BF">
        <w:rPr>
          <w:rFonts w:ascii="Times New Roman" w:hAnsi="Times New Roman" w:cs="Times New Roman"/>
          <w:color w:val="000000" w:themeColor="text1"/>
          <w:sz w:val="24"/>
          <w:szCs w:val="24"/>
        </w:rPr>
        <w:t>'},</w:t>
      </w:r>
    </w:p>
    <w:p w:rsidR="00AD76BF" w:rsidRPr="00AD76BF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AD76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{'4','5','6','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</w:t>
      </w:r>
      <w:r w:rsidRPr="00AD76BF">
        <w:rPr>
          <w:rFonts w:ascii="Times New Roman" w:hAnsi="Times New Roman" w:cs="Times New Roman"/>
          <w:color w:val="000000" w:themeColor="text1"/>
          <w:sz w:val="24"/>
          <w:szCs w:val="24"/>
        </w:rPr>
        <w:t>'},</w:t>
      </w:r>
    </w:p>
    <w:p w:rsidR="00AD76BF" w:rsidRPr="00AD76BF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AD76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{'7','8','9','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</w:t>
      </w:r>
      <w:r w:rsidRPr="00AD76BF">
        <w:rPr>
          <w:rFonts w:ascii="Times New Roman" w:hAnsi="Times New Roman" w:cs="Times New Roman"/>
          <w:color w:val="000000" w:themeColor="text1"/>
          <w:sz w:val="24"/>
          <w:szCs w:val="24"/>
        </w:rPr>
        <w:t>'},</w:t>
      </w:r>
    </w:p>
    <w:p w:rsidR="00AD76BF" w:rsidRPr="00AD76BF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AD76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{'*','0','#','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</w:t>
      </w:r>
      <w:r w:rsidRPr="00AD76BF">
        <w:rPr>
          <w:rFonts w:ascii="Times New Roman" w:hAnsi="Times New Roman" w:cs="Times New Roman"/>
          <w:color w:val="000000" w:themeColor="text1"/>
          <w:sz w:val="24"/>
          <w:szCs w:val="24"/>
        </w:rPr>
        <w:t>'}</w:t>
      </w:r>
    </w:p>
    <w:p w:rsidR="00AD76BF" w:rsidRPr="00AD76BF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AD76BF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 xml:space="preserve">}; </w:t>
      </w:r>
    </w:p>
    <w:p w:rsidR="00AD76BF" w:rsidRPr="007F18B5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gram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yte</w:t>
      </w:r>
      <w:proofErr w:type="gramEnd"/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owPins</w:t>
      </w:r>
      <w:proofErr w:type="spellEnd"/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>[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OWS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>] = {11,10, 9, 8}; //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Присваивание значения строк к портам</w:t>
      </w:r>
    </w:p>
    <w:p w:rsidR="00AD76BF" w:rsidRPr="00391937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gram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yte</w:t>
      </w:r>
      <w:proofErr w:type="gramEnd"/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olPins</w:t>
      </w:r>
      <w:proofErr w:type="spellEnd"/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>[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OLS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>] = {7, 6, 5, 4}; //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Присваивание значения столбцов к портам</w:t>
      </w:r>
    </w:p>
    <w:p w:rsidR="00AD76BF" w:rsidRPr="00391937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pad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pad</w:t>
      </w:r>
      <w:proofErr w:type="spellEnd"/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= </w:t>
      </w:r>
      <w:proofErr w:type="gram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pad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>(</w:t>
      </w:r>
      <w:proofErr w:type="spellStart"/>
      <w:proofErr w:type="gramEnd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akeKeymap</w:t>
      </w:r>
      <w:proofErr w:type="spellEnd"/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>(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s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), </w:t>
      </w:r>
      <w:proofErr w:type="spell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owPins</w:t>
      </w:r>
      <w:proofErr w:type="spellEnd"/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proofErr w:type="spell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olPins</w:t>
      </w:r>
      <w:proofErr w:type="spellEnd"/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OWS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OLS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); //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С и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с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пользование библиотеки выбираем клавиатуру</w:t>
      </w:r>
    </w:p>
    <w:p w:rsidR="00AD76BF" w:rsidRPr="00391937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gram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oid</w:t>
      </w:r>
      <w:proofErr w:type="gramEnd"/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etup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>(){//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Начало программы</w:t>
      </w:r>
    </w:p>
    <w:p w:rsidR="00AD76BF" w:rsidRPr="007F18B5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F18B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</w:t>
      </w:r>
      <w:proofErr w:type="spellStart"/>
      <w:proofErr w:type="gram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inMode</w:t>
      </w:r>
      <w:proofErr w:type="spellEnd"/>
      <w:r w:rsidRPr="007F18B5">
        <w:rPr>
          <w:rFonts w:ascii="Times New Roman" w:hAnsi="Times New Roman" w:cs="Times New Roman"/>
          <w:color w:val="000000" w:themeColor="text1"/>
          <w:sz w:val="24"/>
          <w:szCs w:val="24"/>
        </w:rPr>
        <w:t>(</w:t>
      </w:r>
      <w:proofErr w:type="gramEnd"/>
      <w:r w:rsidRPr="007F18B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2,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OUTPUT</w:t>
      </w:r>
      <w:r w:rsidRPr="007F18B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); </w:t>
      </w:r>
      <w:r w:rsidRPr="0072116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);//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присваивание порту 2 ,вывод</w:t>
      </w:r>
    </w:p>
    <w:p w:rsidR="00AD76BF" w:rsidRPr="007F18B5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F18B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</w:t>
      </w:r>
      <w:proofErr w:type="spellStart"/>
      <w:proofErr w:type="gram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inMode</w:t>
      </w:r>
      <w:proofErr w:type="spellEnd"/>
      <w:r w:rsidRPr="007F18B5">
        <w:rPr>
          <w:rFonts w:ascii="Times New Roman" w:hAnsi="Times New Roman" w:cs="Times New Roman"/>
          <w:color w:val="000000" w:themeColor="text1"/>
          <w:sz w:val="24"/>
          <w:szCs w:val="24"/>
        </w:rPr>
        <w:t>(</w:t>
      </w:r>
      <w:proofErr w:type="gramEnd"/>
      <w:r w:rsidRPr="007F18B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3,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OUTPUT</w:t>
      </w:r>
      <w:r w:rsidRPr="007F18B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); </w:t>
      </w:r>
      <w:r w:rsidRPr="0072116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);//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присваивание порту 3 ,вывод</w:t>
      </w:r>
    </w:p>
    <w:p w:rsidR="00AD76BF" w:rsidRPr="007F18B5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F18B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</w:t>
      </w:r>
      <w:proofErr w:type="spellStart"/>
      <w:proofErr w:type="gram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inMode</w:t>
      </w:r>
      <w:proofErr w:type="spellEnd"/>
      <w:r w:rsidRPr="007F18B5">
        <w:rPr>
          <w:rFonts w:ascii="Times New Roman" w:hAnsi="Times New Roman" w:cs="Times New Roman"/>
          <w:color w:val="000000" w:themeColor="text1"/>
          <w:sz w:val="24"/>
          <w:szCs w:val="24"/>
        </w:rPr>
        <w:t>(</w:t>
      </w:r>
      <w:proofErr w:type="gramEnd"/>
      <w:r w:rsidRPr="007F18B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13,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OUTPUT</w:t>
      </w:r>
      <w:r w:rsidRPr="007F18B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); </w:t>
      </w:r>
      <w:r w:rsidRPr="0072116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);//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рисваивание порту </w:t>
      </w:r>
      <w:r w:rsidRPr="007F18B5">
        <w:rPr>
          <w:rFonts w:ascii="Times New Roman" w:hAnsi="Times New Roman" w:cs="Times New Roman"/>
          <w:color w:val="000000" w:themeColor="text1"/>
          <w:sz w:val="24"/>
          <w:szCs w:val="24"/>
        </w:rPr>
        <w:t>3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, вывод</w:t>
      </w:r>
    </w:p>
    <w:p w:rsidR="00AD76BF" w:rsidRPr="00F7387E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}</w:t>
      </w:r>
    </w:p>
    <w:p w:rsidR="00AD76BF" w:rsidRPr="00F7387E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</w:t>
      </w:r>
    </w:p>
    <w:p w:rsidR="00AD76BF" w:rsidRPr="00F7387E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proofErr w:type="gram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oid</w:t>
      </w:r>
      <w:proofErr w:type="gramEnd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loop(){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//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Начало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цикла</w:t>
      </w:r>
    </w:p>
    <w:p w:rsidR="00AD76BF" w:rsidRPr="0000652A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00652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</w:t>
      </w:r>
      <w:proofErr w:type="gram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har</w:t>
      </w:r>
      <w:proofErr w:type="gramEnd"/>
      <w:r w:rsidRPr="0000652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</w:t>
      </w:r>
      <w:r w:rsidRPr="0000652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pad</w:t>
      </w:r>
      <w:r w:rsidRPr="0000652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.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getKey</w:t>
      </w:r>
      <w:proofErr w:type="spellEnd"/>
      <w:r w:rsidRPr="0000652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);//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Считывание</w:t>
      </w:r>
      <w:r w:rsidRPr="0000652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нажатой</w:t>
      </w:r>
      <w:r w:rsidRPr="0000652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кнопки</w:t>
      </w:r>
      <w:r w:rsidRPr="0000652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на</w:t>
      </w:r>
      <w:r w:rsidRPr="0000652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клавиатуре</w:t>
      </w:r>
    </w:p>
    <w:p w:rsidR="00AD76BF" w:rsidRPr="0000652A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00652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</w:t>
      </w:r>
    </w:p>
    <w:p w:rsidR="00AD76BF" w:rsidRPr="00391937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652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</w:t>
      </w:r>
      <w:proofErr w:type="gram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f</w:t>
      </w:r>
      <w:proofErr w:type="gramEnd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(key and key != </w:t>
      </w:r>
      <w:r w:rsidRPr="0000652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'*'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nd</w:t>
      </w:r>
      <w:r w:rsidRPr="0000652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</w:t>
      </w:r>
      <w:r w:rsidRPr="0000652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!= 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>'#'){ //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Условный оператор</w:t>
      </w:r>
    </w:p>
    <w:p w:rsidR="00AD76BF" w:rsidRPr="00391937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z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+=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>; //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Прибавление символа к строке</w:t>
      </w:r>
    </w:p>
    <w:p w:rsidR="00AD76BF" w:rsidRPr="00391937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}</w:t>
      </w:r>
    </w:p>
    <w:p w:rsidR="00AD76BF" w:rsidRPr="00391937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</w:t>
      </w:r>
      <w:proofErr w:type="gram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f</w:t>
      </w:r>
      <w:proofErr w:type="gramEnd"/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== '*'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nd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z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==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y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>) {){ //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Условный оператор</w:t>
      </w:r>
    </w:p>
    <w:p w:rsidR="00AD76BF" w:rsidRPr="00391937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</w:t>
      </w:r>
      <w:proofErr w:type="spellStart"/>
      <w:proofErr w:type="gram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igitalWrite</w:t>
      </w:r>
      <w:proofErr w:type="spellEnd"/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>(</w:t>
      </w:r>
      <w:proofErr w:type="gramEnd"/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13,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HIGH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>); ){ //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Выставление сигнала высокого уровня  на 13 порте</w:t>
      </w:r>
    </w:p>
    <w:p w:rsidR="00AD76BF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</w:t>
      </w:r>
      <w:proofErr w:type="spellStart"/>
      <w:proofErr w:type="gram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igitalWrite</w:t>
      </w:r>
      <w:proofErr w:type="spellEnd"/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>(</w:t>
      </w:r>
      <w:proofErr w:type="gramEnd"/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2,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OW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>); //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Выставление сигнала низкого уровня  на 2 порте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</w:t>
      </w:r>
      <w:proofErr w:type="spell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ig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alWrite</w:t>
      </w:r>
      <w:proofErr w:type="spellEnd"/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(3,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OW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>); //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Выставление сигнала низкого уровня  на 3 порте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</w:t>
      </w:r>
    </w:p>
    <w:p w:rsidR="00AD76BF" w:rsidRPr="00391937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z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= ""; //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Обнуление</w:t>
      </w:r>
    </w:p>
    <w:p w:rsidR="00AD76BF" w:rsidRPr="00391937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}</w:t>
      </w:r>
    </w:p>
    <w:p w:rsidR="00AD76BF" w:rsidRPr="00391937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</w:t>
      </w:r>
      <w:proofErr w:type="gram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lse</w:t>
      </w:r>
      <w:proofErr w:type="gramEnd"/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f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== '*'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nd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z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!=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y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>) {//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Условный оператор</w:t>
      </w:r>
    </w:p>
    <w:p w:rsidR="00AD76BF" w:rsidRPr="00391937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</w:t>
      </w:r>
      <w:proofErr w:type="spellStart"/>
      <w:proofErr w:type="gram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igitalWrite</w:t>
      </w:r>
      <w:proofErr w:type="spellEnd"/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>(</w:t>
      </w:r>
      <w:proofErr w:type="gramEnd"/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13,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OW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>); //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Выставление сигнала низкого уровня  на 13 порте</w:t>
      </w:r>
    </w:p>
    <w:p w:rsidR="00AD76BF" w:rsidRPr="00391937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</w:t>
      </w:r>
      <w:proofErr w:type="spellStart"/>
      <w:proofErr w:type="gram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igitalWrite</w:t>
      </w:r>
      <w:proofErr w:type="spellEnd"/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>(</w:t>
      </w:r>
      <w:proofErr w:type="gramEnd"/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2,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HIGH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>); //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Выставление сигнала высокого уровня  на 2 порте</w:t>
      </w:r>
    </w:p>
    <w:p w:rsidR="00AD76BF" w:rsidRPr="00391937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</w:t>
      </w:r>
      <w:proofErr w:type="spellStart"/>
      <w:proofErr w:type="gram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igitalWrite</w:t>
      </w:r>
      <w:proofErr w:type="spellEnd"/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>(</w:t>
      </w:r>
      <w:proofErr w:type="gramEnd"/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3,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OW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>); //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Выставление сигнала низкого уровня  на 3 порте</w:t>
      </w:r>
    </w:p>
    <w:p w:rsidR="00AD76BF" w:rsidRPr="00F7387E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 xml:space="preserve">   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z = ""</w:t>
      </w:r>
      <w:proofErr w:type="gram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>/</w:t>
      </w:r>
      <w:proofErr w:type="gramEnd"/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>/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Обнуление</w:t>
      </w:r>
    </w:p>
    <w:p w:rsidR="00AD76BF" w:rsidRPr="00F7387E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}</w:t>
      </w:r>
    </w:p>
    <w:p w:rsidR="00AD76BF" w:rsidRPr="00E51EC5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51EC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</w:t>
      </w:r>
      <w:proofErr w:type="gram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f</w:t>
      </w:r>
      <w:proofErr w:type="gramEnd"/>
      <w:r w:rsidRPr="00E51EC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ey</w:t>
      </w:r>
      <w:r w:rsidRPr="00E51EC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== '#') 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>{//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Условный оператор</w:t>
      </w:r>
    </w:p>
    <w:p w:rsidR="00AD76BF" w:rsidRPr="00E51EC5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51EC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</w:t>
      </w:r>
      <w:proofErr w:type="spellStart"/>
      <w:proofErr w:type="gram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igitalWrite</w:t>
      </w:r>
      <w:proofErr w:type="spellEnd"/>
      <w:r w:rsidRPr="00E51EC5">
        <w:rPr>
          <w:rFonts w:ascii="Times New Roman" w:hAnsi="Times New Roman" w:cs="Times New Roman"/>
          <w:color w:val="000000" w:themeColor="text1"/>
          <w:sz w:val="24"/>
          <w:szCs w:val="24"/>
        </w:rPr>
        <w:t>(</w:t>
      </w:r>
      <w:proofErr w:type="gramEnd"/>
      <w:r w:rsidRPr="00E51EC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13,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OW</w:t>
      </w:r>
      <w:r w:rsidRPr="00E51EC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); 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>//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Выставление сигнала низкого уровня  на 13 порте</w:t>
      </w:r>
    </w:p>
    <w:p w:rsidR="00AD76BF" w:rsidRPr="00E51EC5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51EC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</w:t>
      </w:r>
      <w:proofErr w:type="spellStart"/>
      <w:proofErr w:type="gram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igitalWrite</w:t>
      </w:r>
      <w:proofErr w:type="spellEnd"/>
      <w:r w:rsidRPr="00E51EC5">
        <w:rPr>
          <w:rFonts w:ascii="Times New Roman" w:hAnsi="Times New Roman" w:cs="Times New Roman"/>
          <w:color w:val="000000" w:themeColor="text1"/>
          <w:sz w:val="24"/>
          <w:szCs w:val="24"/>
        </w:rPr>
        <w:t>(</w:t>
      </w:r>
      <w:proofErr w:type="gramEnd"/>
      <w:r w:rsidRPr="00E51EC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2,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OW</w:t>
      </w:r>
      <w:r w:rsidRPr="00E51EC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); 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>//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Выставление сигнала низкого уровня  на 2 порте</w:t>
      </w:r>
    </w:p>
    <w:p w:rsidR="00AD76BF" w:rsidRPr="00E51EC5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51EC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</w:t>
      </w:r>
      <w:proofErr w:type="spellStart"/>
      <w:proofErr w:type="gram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igitalWrite</w:t>
      </w:r>
      <w:proofErr w:type="spellEnd"/>
      <w:r w:rsidRPr="00E51EC5">
        <w:rPr>
          <w:rFonts w:ascii="Times New Roman" w:hAnsi="Times New Roman" w:cs="Times New Roman"/>
          <w:color w:val="000000" w:themeColor="text1"/>
          <w:sz w:val="24"/>
          <w:szCs w:val="24"/>
        </w:rPr>
        <w:t>(</w:t>
      </w:r>
      <w:proofErr w:type="gramEnd"/>
      <w:r w:rsidRPr="00E51EC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3,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OW</w:t>
      </w:r>
      <w:r w:rsidRPr="00E51EC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); 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>//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Выставление сигнала низкого уровня  на 3 порте</w:t>
      </w:r>
    </w:p>
    <w:p w:rsidR="00AD76BF" w:rsidRPr="00F7387E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51EC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</w:t>
      </w: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z = ""</w:t>
      </w:r>
      <w:proofErr w:type="gramStart"/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>/</w:t>
      </w:r>
      <w:proofErr w:type="gramEnd"/>
      <w:r w:rsidRPr="00391937">
        <w:rPr>
          <w:rFonts w:ascii="Times New Roman" w:hAnsi="Times New Roman" w:cs="Times New Roman"/>
          <w:color w:val="000000" w:themeColor="text1"/>
          <w:sz w:val="24"/>
          <w:szCs w:val="24"/>
        </w:rPr>
        <w:t>/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Обнуление</w:t>
      </w:r>
    </w:p>
    <w:p w:rsidR="00AD76BF" w:rsidRPr="00F7387E" w:rsidRDefault="00AD76BF" w:rsidP="00AD76BF">
      <w:pPr>
        <w:tabs>
          <w:tab w:val="left" w:pos="1134"/>
        </w:tabs>
        <w:spacing w:before="120" w:after="120" w:line="36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F7387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}</w:t>
      </w:r>
    </w:p>
    <w:p w:rsidR="00AD76BF" w:rsidRDefault="00AD76BF" w:rsidP="00AD76BF">
      <w:pPr>
        <w:pStyle w:val="a9"/>
        <w:numPr>
          <w:ilvl w:val="1"/>
          <w:numId w:val="72"/>
        </w:numPr>
        <w:tabs>
          <w:tab w:val="left" w:pos="1134"/>
        </w:tabs>
        <w:spacing w:before="120" w:after="120" w:line="360" w:lineRule="auto"/>
        <w:jc w:val="both"/>
        <w:rPr>
          <w:rFonts w:ascii="Times New Roman" w:eastAsia="Calibri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Calibri" w:hAnsi="Times New Roman" w:cs="Times New Roman"/>
          <w:b/>
          <w:bCs/>
          <w:color w:val="000000" w:themeColor="text1"/>
          <w:sz w:val="24"/>
          <w:szCs w:val="24"/>
        </w:rPr>
        <w:t>Выполнение тестирования и отладки микропроцессорной системы</w:t>
      </w:r>
    </w:p>
    <w:p w:rsidR="00AD76BF" w:rsidRDefault="00AD76BF" w:rsidP="00AD76BF">
      <w:pPr>
        <w:pStyle w:val="a9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По разработанной в предыдущем пункте программе была собрана схема и протестиров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на на разных значениях матричной клавиатуры.</w:t>
      </w:r>
    </w:p>
    <w:p w:rsidR="00AD76BF" w:rsidRPr="007F18B5" w:rsidRDefault="00AD76BF" w:rsidP="00AD76BF">
      <w:pPr>
        <w:pStyle w:val="a9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На рисунке 36 представлена отлаженная схема, в которую входит матричная клавиатура и два светодиода.</w:t>
      </w:r>
    </w:p>
    <w:p w:rsidR="00AD76BF" w:rsidRDefault="00AD76BF" w:rsidP="00AD76BF">
      <w:pPr>
        <w:pStyle w:val="a9"/>
        <w:widowControl w:val="0"/>
        <w:autoSpaceDE w:val="0"/>
        <w:autoSpaceDN w:val="0"/>
        <w:adjustRightInd w:val="0"/>
        <w:spacing w:after="0" w:line="360" w:lineRule="auto"/>
        <w:ind w:left="0" w:firstLine="709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069E1453" wp14:editId="797E5D6F">
            <wp:extent cx="4704440" cy="3528204"/>
            <wp:effectExtent l="0" t="0" r="127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70209_124015.jpg"/>
                    <pic:cNvPicPr/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01927" cy="3526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76BF" w:rsidRPr="0000652A" w:rsidRDefault="00AD76BF" w:rsidP="00AD76BF">
      <w:pPr>
        <w:pStyle w:val="a9"/>
        <w:widowControl w:val="0"/>
        <w:autoSpaceDE w:val="0"/>
        <w:autoSpaceDN w:val="0"/>
        <w:adjustRightInd w:val="0"/>
        <w:spacing w:after="0" w:line="360" w:lineRule="auto"/>
        <w:ind w:left="0" w:firstLine="709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Рисунок 36 – Собранная схема.</w:t>
      </w:r>
    </w:p>
    <w:p w:rsidR="00AD76BF" w:rsidRPr="007F18B5" w:rsidRDefault="00AD76BF" w:rsidP="00AD76BF">
      <w:pPr>
        <w:pStyle w:val="a9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На рисунке 37 представлена отлаженная схема, в которой был введен правильный код</w:t>
      </w:r>
      <w:r w:rsidRPr="0000652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и соответственно был включен зеленый светодиод</w:t>
      </w:r>
    </w:p>
    <w:p w:rsidR="00AD76BF" w:rsidRDefault="00AD76BF" w:rsidP="00AD76BF">
      <w:pPr>
        <w:pStyle w:val="a9"/>
        <w:widowControl w:val="0"/>
        <w:autoSpaceDE w:val="0"/>
        <w:autoSpaceDN w:val="0"/>
        <w:adjustRightInd w:val="0"/>
        <w:spacing w:after="0" w:line="360" w:lineRule="auto"/>
        <w:ind w:left="0" w:firstLine="709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lastRenderedPageBreak/>
        <w:drawing>
          <wp:inline distT="0" distB="0" distL="0" distR="0" wp14:anchorId="036925E8" wp14:editId="73DFDF8A">
            <wp:extent cx="4942899" cy="3707042"/>
            <wp:effectExtent l="0" t="0" r="0" b="8255"/>
            <wp:docPr id="224" name="Рисунок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70209_124126.jpg"/>
                    <pic:cNvPicPr/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0259" cy="3705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76BF" w:rsidRPr="0000652A" w:rsidRDefault="00AD76BF" w:rsidP="00AD76BF">
      <w:pPr>
        <w:pStyle w:val="a9"/>
        <w:widowControl w:val="0"/>
        <w:autoSpaceDE w:val="0"/>
        <w:autoSpaceDN w:val="0"/>
        <w:adjustRightInd w:val="0"/>
        <w:spacing w:after="0" w:line="360" w:lineRule="auto"/>
        <w:ind w:left="0" w:firstLine="709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37 – Схема при </w:t>
      </w:r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правильном</w:t>
      </w:r>
      <w:proofErr w:type="gram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ведение кода</w:t>
      </w:r>
    </w:p>
    <w:p w:rsidR="00AD76BF" w:rsidRPr="007F18B5" w:rsidRDefault="00AD76BF" w:rsidP="00AD76BF">
      <w:pPr>
        <w:pStyle w:val="a9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На рисунке 38 представлена отлаженная схема, в которой был введен не правильный код и соответственно был включен красный светодиод</w:t>
      </w:r>
    </w:p>
    <w:p w:rsidR="00AD76BF" w:rsidRDefault="00AD76BF" w:rsidP="00AD76BF">
      <w:pPr>
        <w:ind w:firstLine="709"/>
        <w:jc w:val="center"/>
        <w:rPr>
          <w:rFonts w:ascii="Times New Roman" w:hAnsi="Times New Roman" w:cs="Times New Roman"/>
          <w:color w:val="000000" w:themeColor="text1"/>
          <w:sz w:val="24"/>
          <w:szCs w:val="24"/>
          <w:highlight w:val="yellow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39093275" wp14:editId="30E17D35">
            <wp:extent cx="4968992" cy="3726611"/>
            <wp:effectExtent l="0" t="0" r="3175" b="7620"/>
            <wp:docPr id="225" name="Рисунок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70209_124210.jpg"/>
                    <pic:cNvPicPr/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6338" cy="3724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76BF" w:rsidRDefault="00AD76BF" w:rsidP="00AD76BF">
      <w:pPr>
        <w:pStyle w:val="a9"/>
        <w:widowControl w:val="0"/>
        <w:autoSpaceDE w:val="0"/>
        <w:autoSpaceDN w:val="0"/>
        <w:adjustRightInd w:val="0"/>
        <w:spacing w:after="0" w:line="360" w:lineRule="auto"/>
        <w:ind w:left="0" w:firstLine="709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38 – Схема при не </w:t>
      </w:r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правильном</w:t>
      </w:r>
      <w:proofErr w:type="gram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ведение кода</w:t>
      </w:r>
    </w:p>
    <w:p w:rsidR="00CF4620" w:rsidRPr="00110116" w:rsidRDefault="00110116" w:rsidP="00AD76BF">
      <w:pPr>
        <w:widowControl w:val="0"/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highlight w:val="yellow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highlight w:val="yellow"/>
        </w:rPr>
        <w:br w:type="page"/>
      </w:r>
    </w:p>
    <w:p w:rsidR="00D97800" w:rsidRPr="003E72BF" w:rsidRDefault="00D97800" w:rsidP="00CC06A1">
      <w:pPr>
        <w:autoSpaceDE w:val="0"/>
        <w:autoSpaceDN w:val="0"/>
        <w:adjustRightInd w:val="0"/>
        <w:spacing w:before="120" w:after="12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Раздел 3</w:t>
      </w:r>
      <w:r w:rsidRPr="003E72BF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 ПМ 03. Техническое обслуживание и ремонт компьютерных систем и ко</w:t>
      </w:r>
      <w:r w:rsidRPr="003E72BF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м</w:t>
      </w:r>
      <w:r w:rsidRPr="003E72BF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плексов</w:t>
      </w:r>
    </w:p>
    <w:p w:rsidR="00D97800" w:rsidRPr="006426AA" w:rsidRDefault="00D97800" w:rsidP="0092092C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6426AA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3.1 Схема локальной сети предприятия (организации), топология сетей (её сетевая архитектура). Взаимодействие с Интернет</w:t>
      </w:r>
    </w:p>
    <w:p w:rsidR="000A23F8" w:rsidRPr="003E72BF" w:rsidRDefault="000A23F8" w:rsidP="0092092C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хема локальной сети предприятия показана на рисунке 4</w:t>
      </w:r>
      <w:r w:rsidR="00930617">
        <w:rPr>
          <w:rFonts w:ascii="Times New Roman" w:hAnsi="Times New Roman" w:cs="Times New Roman"/>
          <w:color w:val="000000" w:themeColor="text1"/>
          <w:sz w:val="24"/>
          <w:szCs w:val="24"/>
        </w:rPr>
        <w:t>4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:rsidR="00D97800" w:rsidRPr="003E72BF" w:rsidRDefault="00D97800" w:rsidP="0092092C">
      <w:pPr>
        <w:shd w:val="clear" w:color="auto" w:fill="FFFFFF"/>
        <w:spacing w:after="0" w:line="360" w:lineRule="auto"/>
        <w:jc w:val="center"/>
        <w:outlineLvl w:val="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anchor distT="0" distB="0" distL="24130" distR="24130" simplePos="0" relativeHeight="251660288" behindDoc="1" locked="0" layoutInCell="0" allowOverlap="1" wp14:anchorId="1F7A865F" wp14:editId="3A819EF6">
            <wp:simplePos x="0" y="0"/>
            <wp:positionH relativeFrom="page">
              <wp:posOffset>885190</wp:posOffset>
            </wp:positionH>
            <wp:positionV relativeFrom="paragraph">
              <wp:posOffset>51435</wp:posOffset>
            </wp:positionV>
            <wp:extent cx="6229350" cy="4162425"/>
            <wp:effectExtent l="19050" t="0" r="0" b="0"/>
            <wp:wrapTight wrapText="bothSides">
              <wp:wrapPolygon edited="0">
                <wp:start x="-66" y="0"/>
                <wp:lineTo x="-66" y="21551"/>
                <wp:lineTo x="21600" y="21551"/>
                <wp:lineTo x="21600" y="0"/>
                <wp:lineTo x="-66" y="0"/>
              </wp:wrapPolygon>
            </wp:wrapTight>
            <wp:docPr id="12" name="Рисунок 6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4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lum bright="20000" contrast="-2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9350" cy="41624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0A23F8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Рисунок 4</w:t>
      </w:r>
      <w:r w:rsidR="00930617">
        <w:rPr>
          <w:rFonts w:ascii="Times New Roman" w:hAnsi="Times New Roman" w:cs="Times New Roman"/>
          <w:color w:val="000000" w:themeColor="text1"/>
          <w:sz w:val="24"/>
          <w:szCs w:val="24"/>
        </w:rPr>
        <w:t>4</w:t>
      </w:r>
      <w:r w:rsidR="00B86AC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рограммно-аппаратные мосты</w:t>
      </w:r>
    </w:p>
    <w:p w:rsidR="00D97800" w:rsidRPr="003E72BF" w:rsidRDefault="00D97800" w:rsidP="0092092C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еть Ивановского энергетического колледжа является комбинированной и включает в себя сети со следующими сетевыми архитектурами:</w:t>
      </w:r>
    </w:p>
    <w:p w:rsidR="00D97800" w:rsidRPr="003E72BF" w:rsidRDefault="00D97800" w:rsidP="00440671">
      <w:pPr>
        <w:widowControl w:val="0"/>
        <w:numPr>
          <w:ilvl w:val="0"/>
          <w:numId w:val="16"/>
        </w:numPr>
        <w:shd w:val="clear" w:color="auto" w:fill="FFFFFF"/>
        <w:autoSpaceDE w:val="0"/>
        <w:autoSpaceDN w:val="0"/>
        <w:adjustRightInd w:val="0"/>
        <w:spacing w:after="0" w:line="36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Fast Ethernet-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100 Мбит/с;</w:t>
      </w:r>
    </w:p>
    <w:p w:rsidR="00D97800" w:rsidRPr="003E72BF" w:rsidRDefault="00D97800" w:rsidP="00440671">
      <w:pPr>
        <w:widowControl w:val="0"/>
        <w:numPr>
          <w:ilvl w:val="0"/>
          <w:numId w:val="16"/>
        </w:numPr>
        <w:shd w:val="clear" w:color="auto" w:fill="FFFFFF"/>
        <w:autoSpaceDE w:val="0"/>
        <w:autoSpaceDN w:val="0"/>
        <w:adjustRightInd w:val="0"/>
        <w:spacing w:after="0" w:line="36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10Base2-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10 Мбит/с.</w:t>
      </w:r>
    </w:p>
    <w:p w:rsidR="00D97800" w:rsidRPr="003E72BF" w:rsidRDefault="00D97800" w:rsidP="0092092C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заимодействие этих 2-х сетей осуществляется через программно-аппаратные мосты, организованные</w:t>
      </w:r>
      <w:r w:rsidR="000A23F8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на компьютерах 1 и 2 (рисунок </w:t>
      </w:r>
      <w:r w:rsidR="003A5EA4">
        <w:rPr>
          <w:rFonts w:ascii="Times New Roman" w:hAnsi="Times New Roman" w:cs="Times New Roman"/>
          <w:color w:val="000000" w:themeColor="text1"/>
          <w:sz w:val="24"/>
          <w:szCs w:val="24"/>
        </w:rPr>
        <w:t>45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). Эти компьютеры называются прокси-сервер. На рисунке 2 изображена схема локальной вычислительной сети «ИЭК».</w:t>
      </w:r>
    </w:p>
    <w:p w:rsidR="00D97800" w:rsidRPr="003E72BF" w:rsidRDefault="00A0218B" w:rsidP="0092092C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1.</w:t>
      </w:r>
      <w:r w:rsidR="00D97800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Между собой отделы соединены в топологию «Шина» посредством коаксиального к</w:t>
      </w:r>
      <w:r w:rsidR="00D97800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="00D97800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беля. Топология "шина" предполагает использование одного кабеля, к которому подключаются все компьютеры сети, а на концах топологии шины стоят терминаторы, которые обозначены на этой схеме квадратами желтого цвета. В случае "шина" кабель используется совместно всеми станциями по очереди. Принимаются специальные меры для того, чтобы при работе с общим </w:t>
      </w:r>
      <w:r w:rsidR="00D97800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кабелем компьютеры не мешали друг другу передавать и принимать данные.</w:t>
      </w:r>
    </w:p>
    <w:p w:rsidR="00D97800" w:rsidRPr="003E72BF" w:rsidRDefault="00D97800" w:rsidP="0092092C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 топологии "шина" все сообщения, посылаемые отдельными компьютерами, подкл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ю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ченными к сети. Надежность здесь выше, так как выход из строя отдельных компьютеров не нарушит работоспособности сети в целом. Поиск неисправностей в кабеле затруднен. Кроме того, так как используется только один кабель, в случае обрыва нарушается работа всей сети.</w:t>
      </w:r>
    </w:p>
    <w:p w:rsidR="00D97800" w:rsidRPr="003E72BF" w:rsidRDefault="00D97800" w:rsidP="0092092C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Коаксиальный кабель. Этот кабель может использоваться в двух различных системах п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редачи данных: без модуляции сигнала и с модуляцией. В первом случае цифровой сигнал и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ользуется в таком виде, в каком он поступает из ПК и сразу же передается по кабелю на пр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емную станцию. Он имеет один канал передачи со скоростью до 10 Мбит/сек и максимальный радиус действия 4000 м. Во втором случае цифровой сигнал превращают в аналоговый и направляют его на приемную станцию, где он снова превращается в цифровой. Операция пр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ращения сигнала выполняется модемом, каждая станция должна иметь свой модем. Этот сп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об передачи является многоканальным (обеспечивает передачу по десяткам каналов, испол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ь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зуя для этого всего лишь один кабель). Таким способом можно передавать звуки, видеосигналы, данные. Длина кабеля может достигать до 50 км.</w:t>
      </w:r>
    </w:p>
    <w:p w:rsidR="00D97800" w:rsidRPr="003E72BF" w:rsidRDefault="00D97800" w:rsidP="0092092C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2</w:t>
      </w:r>
      <w:r w:rsidR="00A0218B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нутри отдела бухгалтерия и отдела информационных технологий компьютеры с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единены в топологию «Звезда» по средствам витой пары. В этом случае каждый компьютер ч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рез специальный сетевой адаптер подключается отдельным кабелем к объединяющему устр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й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ству -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HUB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прямоугольники, находящиеся в бухгалтерии и ОИТ). При необходимости можно объединять вместе несколько сетей с топологией "звезда", при этом получаются разветвленные конфигурации сети.</w:t>
      </w:r>
    </w:p>
    <w:p w:rsidR="00D97800" w:rsidRPr="003E72BF" w:rsidRDefault="00D97800" w:rsidP="0092092C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 точки зрения надежности эта топология не является наилучшим решением, так как в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ы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ход из строя центрального узла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HUB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риведет к остановке всей сети. Однако при использов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ии топологии "звезда" легче найти неисправность в кабельной сети.</w:t>
      </w:r>
    </w:p>
    <w:p w:rsidR="00D97800" w:rsidRPr="003E72BF" w:rsidRDefault="00D97800" w:rsidP="0092092C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итая пара - самым дешевым является кабель со скрученной парой проводов, который используется в телефонии. Он может быть Экранированным и Неэкранированным. Экранир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анный более устойчив к электромагнитным помехам. Однако на практике чаще используется неэкранированный кабель, т.к. такой тип кабеля используется для разводки телефонных линий и, он дешевле экранированного. Наилучшим образом подходит для малых учреждений. Нед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татками данного кабеля является высокий коэффициент затухания сигнала и высокая чувств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тельность к электромагнитным помехам, поэтому максимальное расстояние между активными устройствами в ЛВС при использовании витой пары до 100 метров.</w:t>
      </w:r>
    </w:p>
    <w:p w:rsidR="00D97800" w:rsidRPr="003E72BF" w:rsidRDefault="00D97800" w:rsidP="0092092C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 схеме локальной вычислительной сети «ИЭК» есть еще такие элементы как прокси-сервера</w:t>
      </w:r>
      <w:r w:rsidR="00B86AC4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:rsidR="00D97800" w:rsidRPr="003E72BF" w:rsidRDefault="00D97800" w:rsidP="0092092C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3</w:t>
      </w:r>
      <w:r w:rsidR="00A0218B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Указанные выше мосты - представляют собой программно аппаратные комплексы, к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торые соединяют локальную вычислительную сеть (ЛВС) между собой, а также ЛВС и удал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ые рабочие станции (ПК), позволяя им, взаимодействовать друг с другом для расширения в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з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можностей сбора и обмена информацией. Мост обычно определяется как соединение между двумя сетями, которые используют одинаковый протокол взаимодействия, одинаковый тип среды передачи и одинаковую структуру адресации.</w:t>
      </w:r>
    </w:p>
    <w:p w:rsidR="00D97800" w:rsidRPr="003E72BF" w:rsidRDefault="00D97800" w:rsidP="00863DC3">
      <w:pPr>
        <w:spacing w:before="120" w:after="120" w:line="360" w:lineRule="auto"/>
        <w:ind w:firstLine="709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3.2 Содержание и организация сборочных, наладочных, ремонтных и диагностич</w:t>
      </w: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е</w:t>
      </w: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ских ра</w:t>
      </w:r>
      <w:r w:rsidR="00C359B5"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бот</w:t>
      </w:r>
    </w:p>
    <w:p w:rsidR="00D97800" w:rsidRPr="003E72BF" w:rsidRDefault="00D97800" w:rsidP="0092092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Данным видом деятельности занимается определенный человек - системный админ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тратор, а именно:</w:t>
      </w:r>
    </w:p>
    <w:p w:rsidR="00D97800" w:rsidRPr="003E72BF" w:rsidRDefault="00D97800" w:rsidP="00440671">
      <w:pPr>
        <w:pStyle w:val="a9"/>
        <w:widowControl w:val="0"/>
        <w:numPr>
          <w:ilvl w:val="0"/>
          <w:numId w:val="17"/>
        </w:numPr>
        <w:shd w:val="clear" w:color="auto" w:fill="FFFFFF"/>
        <w:spacing w:after="0" w:line="360" w:lineRule="auto"/>
        <w:ind w:left="0" w:firstLine="28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ланирование информационной инфраструктуры, структуры внутренней сети;</w:t>
      </w:r>
    </w:p>
    <w:p w:rsidR="00D97800" w:rsidRPr="003E72BF" w:rsidRDefault="00D97800" w:rsidP="00440671">
      <w:pPr>
        <w:pStyle w:val="a9"/>
        <w:widowControl w:val="0"/>
        <w:numPr>
          <w:ilvl w:val="0"/>
          <w:numId w:val="17"/>
        </w:numPr>
        <w:shd w:val="clear" w:color="auto" w:fill="FFFFFF"/>
        <w:spacing w:after="0" w:line="360" w:lineRule="auto"/>
        <w:ind w:left="0" w:firstLine="28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рганизация и обеспечивает бесперебойного функционирования локальной вычисл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тельной сети. Мониторинг использования локальной вычислительной сети;</w:t>
      </w:r>
    </w:p>
    <w:p w:rsidR="00D97800" w:rsidRPr="003E72BF" w:rsidRDefault="00D97800" w:rsidP="00440671">
      <w:pPr>
        <w:pStyle w:val="a9"/>
        <w:widowControl w:val="0"/>
        <w:numPr>
          <w:ilvl w:val="0"/>
          <w:numId w:val="17"/>
        </w:numPr>
        <w:shd w:val="clear" w:color="auto" w:fill="FFFFFF"/>
        <w:spacing w:after="0" w:line="360" w:lineRule="auto"/>
        <w:ind w:left="0" w:firstLine="28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Установка на серверы и рабочие станции сетевого программного обеспечения, конфиг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у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рирование систем и программного обеспечения на серверах;</w:t>
      </w:r>
    </w:p>
    <w:p w:rsidR="00D97800" w:rsidRPr="003E72BF" w:rsidRDefault="00D97800" w:rsidP="00440671">
      <w:pPr>
        <w:pStyle w:val="a9"/>
        <w:widowControl w:val="0"/>
        <w:numPr>
          <w:ilvl w:val="0"/>
          <w:numId w:val="17"/>
        </w:numPr>
        <w:shd w:val="clear" w:color="auto" w:fill="FFFFFF"/>
        <w:spacing w:after="0" w:line="360" w:lineRule="auto"/>
        <w:ind w:left="0" w:firstLine="28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беспечивает защиту от несанкционированного доступа к информации, просмотра или изменения системных файлов и данных, а также безопасность межсетевого взаимодействия;</w:t>
      </w:r>
    </w:p>
    <w:p w:rsidR="00D97800" w:rsidRPr="003E72BF" w:rsidRDefault="00D97800" w:rsidP="00440671">
      <w:pPr>
        <w:pStyle w:val="a9"/>
        <w:widowControl w:val="0"/>
        <w:numPr>
          <w:ilvl w:val="0"/>
          <w:numId w:val="17"/>
        </w:numPr>
        <w:shd w:val="clear" w:color="auto" w:fill="FFFFFF"/>
        <w:spacing w:after="0" w:line="360" w:lineRule="auto"/>
        <w:ind w:left="0" w:firstLine="28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рганизация доступа к локальным и глобальным сетям, в том числе - сеть Интернет; 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б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мен информацией с другими организациями с использованием электронной почты;</w:t>
      </w:r>
    </w:p>
    <w:p w:rsidR="00D97800" w:rsidRPr="003E72BF" w:rsidRDefault="00D97800" w:rsidP="00440671">
      <w:pPr>
        <w:pStyle w:val="a9"/>
        <w:widowControl w:val="0"/>
        <w:numPr>
          <w:ilvl w:val="0"/>
          <w:numId w:val="17"/>
        </w:numPr>
        <w:shd w:val="clear" w:color="auto" w:fill="FFFFFF"/>
        <w:spacing w:after="0" w:line="360" w:lineRule="auto"/>
        <w:ind w:left="0" w:firstLine="28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Регистрация пользователей, назначение идентификаторов (логинов) и паролей;</w:t>
      </w:r>
    </w:p>
    <w:p w:rsidR="00D97800" w:rsidRPr="003E72BF" w:rsidRDefault="00D97800" w:rsidP="00440671">
      <w:pPr>
        <w:pStyle w:val="a9"/>
        <w:widowControl w:val="0"/>
        <w:numPr>
          <w:ilvl w:val="0"/>
          <w:numId w:val="17"/>
        </w:numPr>
        <w:shd w:val="clear" w:color="auto" w:fill="FFFFFF"/>
        <w:spacing w:after="0" w:line="360" w:lineRule="auto"/>
        <w:ind w:left="0" w:firstLine="28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оддержка рабочего состояния программного обеспечения серверов;</w:t>
      </w:r>
    </w:p>
    <w:p w:rsidR="00D97800" w:rsidRPr="003E72BF" w:rsidRDefault="00D97800" w:rsidP="00440671">
      <w:pPr>
        <w:pStyle w:val="a9"/>
        <w:widowControl w:val="0"/>
        <w:numPr>
          <w:ilvl w:val="0"/>
          <w:numId w:val="17"/>
        </w:numPr>
        <w:shd w:val="clear" w:color="auto" w:fill="FFFFFF"/>
        <w:spacing w:after="0" w:line="360" w:lineRule="auto"/>
        <w:ind w:left="0" w:firstLine="28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оддержка работы корпоративного web-сервера и внутренних web-серверов;  </w:t>
      </w:r>
    </w:p>
    <w:p w:rsidR="00D97800" w:rsidRPr="003E72BF" w:rsidRDefault="00D97800" w:rsidP="00440671">
      <w:pPr>
        <w:pStyle w:val="a9"/>
        <w:widowControl w:val="0"/>
        <w:numPr>
          <w:ilvl w:val="0"/>
          <w:numId w:val="17"/>
        </w:numPr>
        <w:shd w:val="clear" w:color="auto" w:fill="FFFFFF"/>
        <w:spacing w:after="0" w:line="360" w:lineRule="auto"/>
        <w:ind w:left="0" w:firstLine="28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Установка и настройка сетевых сервисов. Поддержание их в рабочем состоянии;</w:t>
      </w:r>
    </w:p>
    <w:p w:rsidR="00D97800" w:rsidRPr="003E72BF" w:rsidRDefault="00D97800" w:rsidP="00440671">
      <w:pPr>
        <w:pStyle w:val="a9"/>
        <w:widowControl w:val="0"/>
        <w:numPr>
          <w:ilvl w:val="0"/>
          <w:numId w:val="17"/>
        </w:numPr>
        <w:shd w:val="clear" w:color="auto" w:fill="FFFFFF"/>
        <w:spacing w:after="0" w:line="360" w:lineRule="auto"/>
        <w:ind w:left="0" w:firstLine="28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астройка системы безопасности, планирование общей политики безопасности; </w:t>
      </w:r>
    </w:p>
    <w:p w:rsidR="00D97800" w:rsidRPr="003E72BF" w:rsidRDefault="00D97800" w:rsidP="00440671">
      <w:pPr>
        <w:pStyle w:val="a9"/>
        <w:widowControl w:val="0"/>
        <w:numPr>
          <w:ilvl w:val="0"/>
          <w:numId w:val="17"/>
        </w:numPr>
        <w:shd w:val="clear" w:color="auto" w:fill="FFFFFF"/>
        <w:spacing w:after="0" w:line="360" w:lineRule="auto"/>
        <w:ind w:left="0" w:firstLine="28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бучение и консультирование пользователей при работе в локальной вычислительной сети, сети Интернет, использовании электронной почты, ведению архивов;</w:t>
      </w:r>
    </w:p>
    <w:p w:rsidR="00D97800" w:rsidRPr="003E72BF" w:rsidRDefault="00D97800" w:rsidP="00440671">
      <w:pPr>
        <w:pStyle w:val="a9"/>
        <w:widowControl w:val="0"/>
        <w:numPr>
          <w:ilvl w:val="0"/>
          <w:numId w:val="17"/>
        </w:numPr>
        <w:shd w:val="clear" w:color="auto" w:fill="FFFFFF"/>
        <w:spacing w:after="0" w:line="360" w:lineRule="auto"/>
        <w:ind w:left="0" w:firstLine="28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качивание и последующая установка обновлений к серверным операционным системам и ПО;</w:t>
      </w:r>
    </w:p>
    <w:p w:rsidR="00D97800" w:rsidRPr="003E72BF" w:rsidRDefault="00D97800" w:rsidP="00440671">
      <w:pPr>
        <w:pStyle w:val="a9"/>
        <w:widowControl w:val="0"/>
        <w:numPr>
          <w:ilvl w:val="0"/>
          <w:numId w:val="17"/>
        </w:numPr>
        <w:shd w:val="clear" w:color="auto" w:fill="FFFFFF"/>
        <w:spacing w:after="0" w:line="360" w:lineRule="auto"/>
        <w:ind w:left="0" w:firstLine="28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ротоколирование системных и сетевых событий, событий доступа к ресурсам - для п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ледующего анализа;</w:t>
      </w:r>
    </w:p>
    <w:p w:rsidR="00D97800" w:rsidRPr="003E72BF" w:rsidRDefault="00D97800" w:rsidP="00440671">
      <w:pPr>
        <w:pStyle w:val="a9"/>
        <w:widowControl w:val="0"/>
        <w:numPr>
          <w:ilvl w:val="0"/>
          <w:numId w:val="17"/>
        </w:numPr>
        <w:shd w:val="clear" w:color="auto" w:fill="FFFFFF"/>
        <w:spacing w:after="0" w:line="360" w:lineRule="auto"/>
        <w:ind w:left="0" w:firstLine="28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Защита от вирусов. Обновление антивирусных баз;</w:t>
      </w:r>
    </w:p>
    <w:p w:rsidR="00D97800" w:rsidRPr="003E72BF" w:rsidRDefault="00D97800" w:rsidP="00440671">
      <w:pPr>
        <w:pStyle w:val="a9"/>
        <w:widowControl w:val="0"/>
        <w:numPr>
          <w:ilvl w:val="0"/>
          <w:numId w:val="17"/>
        </w:numPr>
        <w:shd w:val="clear" w:color="auto" w:fill="FFFFFF"/>
        <w:spacing w:after="0" w:line="360" w:lineRule="auto"/>
        <w:ind w:left="0" w:firstLine="28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Разработка инструкций по работе с сетевым программным обеспечением и обеспечение ими пользователей;</w:t>
      </w:r>
    </w:p>
    <w:p w:rsidR="00D97800" w:rsidRPr="003E72BF" w:rsidRDefault="00D97800" w:rsidP="00440671">
      <w:pPr>
        <w:pStyle w:val="a9"/>
        <w:widowControl w:val="0"/>
        <w:numPr>
          <w:ilvl w:val="0"/>
          <w:numId w:val="17"/>
        </w:numPr>
        <w:shd w:val="clear" w:color="auto" w:fill="FFFFFF"/>
        <w:spacing w:after="0" w:line="360" w:lineRule="auto"/>
        <w:ind w:left="0" w:firstLine="28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Установка ограничений для пользователей по: использованию рабочей станции или с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р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веров; времени; степени использования ресурсов;</w:t>
      </w:r>
    </w:p>
    <w:p w:rsidR="00D97800" w:rsidRPr="003E72BF" w:rsidRDefault="00D97800" w:rsidP="00440671">
      <w:pPr>
        <w:pStyle w:val="a9"/>
        <w:widowControl w:val="0"/>
        <w:numPr>
          <w:ilvl w:val="0"/>
          <w:numId w:val="17"/>
        </w:numPr>
        <w:shd w:val="clear" w:color="auto" w:fill="FFFFFF"/>
        <w:spacing w:after="0" w:line="360" w:lineRule="auto"/>
        <w:ind w:left="0" w:firstLine="28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оставляет план архивации данных. Установка и настройка ПО системы резервного к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ирования. Сохранение данных на сменных носителях;</w:t>
      </w:r>
    </w:p>
    <w:p w:rsidR="00D97800" w:rsidRPr="003E72BF" w:rsidRDefault="00D97800" w:rsidP="00440671">
      <w:pPr>
        <w:pStyle w:val="a9"/>
        <w:widowControl w:val="0"/>
        <w:numPr>
          <w:ilvl w:val="0"/>
          <w:numId w:val="17"/>
        </w:numPr>
        <w:shd w:val="clear" w:color="auto" w:fill="FFFFFF"/>
        <w:spacing w:after="0" w:line="360" w:lineRule="auto"/>
        <w:ind w:left="0" w:firstLine="28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астройка оповещения о критических событиях. Инсталляция и конфигурирование пр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граммного обеспечения мониторинга. Определение узких мест, реакция на критические соб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ы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тия, на атаки хакеров;</w:t>
      </w:r>
    </w:p>
    <w:p w:rsidR="00D97800" w:rsidRPr="003E72BF" w:rsidRDefault="00D97800" w:rsidP="00440671">
      <w:pPr>
        <w:pStyle w:val="a9"/>
        <w:widowControl w:val="0"/>
        <w:numPr>
          <w:ilvl w:val="0"/>
          <w:numId w:val="17"/>
        </w:numPr>
        <w:shd w:val="clear" w:color="auto" w:fill="FFFFFF"/>
        <w:spacing w:after="0" w:line="360" w:lineRule="auto"/>
        <w:ind w:left="0" w:firstLine="28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едение журнала архивации данных и степени использования носителей;</w:t>
      </w:r>
    </w:p>
    <w:p w:rsidR="00D97800" w:rsidRPr="003E72BF" w:rsidRDefault="00D97800" w:rsidP="00440671">
      <w:pPr>
        <w:pStyle w:val="a9"/>
        <w:widowControl w:val="0"/>
        <w:numPr>
          <w:ilvl w:val="0"/>
          <w:numId w:val="17"/>
        </w:numPr>
        <w:shd w:val="clear" w:color="auto" w:fill="FFFFFF"/>
        <w:spacing w:after="0" w:line="360" w:lineRule="auto"/>
        <w:ind w:left="0" w:firstLine="28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Разработка схемы послеаварийного восстановления работоспособности локальной в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ы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числительной сети;</w:t>
      </w:r>
    </w:p>
    <w:p w:rsidR="00D97800" w:rsidRPr="003E72BF" w:rsidRDefault="00D97800" w:rsidP="00440671">
      <w:pPr>
        <w:pStyle w:val="a9"/>
        <w:widowControl w:val="0"/>
        <w:numPr>
          <w:ilvl w:val="0"/>
          <w:numId w:val="17"/>
        </w:numPr>
        <w:shd w:val="clear" w:color="auto" w:fill="FFFFFF"/>
        <w:spacing w:after="0" w:line="360" w:lineRule="auto"/>
        <w:ind w:left="0" w:firstLine="28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роведение тестовых проверок и профилактических осмотров вычислительной техники с целью своевременного обнаружения и ликвидации неисправностей;</w:t>
      </w:r>
    </w:p>
    <w:p w:rsidR="00D97800" w:rsidRPr="003E72BF" w:rsidRDefault="00D97800" w:rsidP="00440671">
      <w:pPr>
        <w:pStyle w:val="a9"/>
        <w:widowControl w:val="0"/>
        <w:numPr>
          <w:ilvl w:val="0"/>
          <w:numId w:val="17"/>
        </w:numPr>
        <w:shd w:val="clear" w:color="auto" w:fill="FFFFFF"/>
        <w:spacing w:after="0" w:line="360" w:lineRule="auto"/>
        <w:ind w:left="0" w:firstLine="28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оставление заявки на ремонт неисправного, а также приобретение нового и модерниз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цию устаревшего аппаратного оборудования серверов и рабочих станции, а также сетевого об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рудования.</w:t>
      </w:r>
    </w:p>
    <w:p w:rsidR="00D97800" w:rsidRPr="003E72BF" w:rsidRDefault="00C359B5" w:rsidP="001E40C5">
      <w:pPr>
        <w:spacing w:before="120" w:after="120" w:line="360" w:lineRule="auto"/>
        <w:ind w:firstLine="709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3.3</w:t>
      </w: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ab/>
      </w:r>
      <w:r w:rsidR="00D97800"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Средства вычислительной техники, сервисное  оборудование, программное обеспечение, используемое в условиях прохож</w:t>
      </w:r>
      <w:r w:rsidR="00013D11"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дения производственной практики</w:t>
      </w:r>
    </w:p>
    <w:p w:rsidR="00013D11" w:rsidRPr="003E72BF" w:rsidRDefault="00013D11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редства вычислительной техники, сервисное  оборудование, программное обеспечение, используемое в условиях прохождения производственной практики</w:t>
      </w:r>
      <w:r w:rsidR="00B86AC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1F1F80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B86AC4">
        <w:rPr>
          <w:rFonts w:ascii="Times New Roman" w:hAnsi="Times New Roman" w:cs="Times New Roman"/>
          <w:color w:val="000000" w:themeColor="text1"/>
          <w:sz w:val="24"/>
          <w:szCs w:val="24"/>
        </w:rPr>
        <w:t>рассмотрены</w:t>
      </w:r>
      <w:r w:rsidR="001F1F80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</w:t>
      </w:r>
      <w:r w:rsidR="00B86AC4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1.</w:t>
      </w:r>
    </w:p>
    <w:p w:rsidR="00417F96" w:rsidRPr="00FF2AA8" w:rsidRDefault="00417F96" w:rsidP="004E0E27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FF2AA8">
        <w:rPr>
          <w:rFonts w:ascii="Times New Roman" w:hAnsi="Times New Roman" w:cs="Times New Roman"/>
          <w:b/>
          <w:sz w:val="24"/>
          <w:szCs w:val="24"/>
        </w:rPr>
        <w:t xml:space="preserve">3.4 Документация, связанная с ремонтом, диагностикой и монтажом компьютерных систем и </w:t>
      </w:r>
      <w:r w:rsidR="004B6A52" w:rsidRPr="004B6A52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локальных вычислительных сетей</w:t>
      </w:r>
    </w:p>
    <w:p w:rsidR="00417F96" w:rsidRDefault="00417F96" w:rsidP="00417F9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17F96">
        <w:rPr>
          <w:rFonts w:ascii="Times New Roman" w:eastAsia="Times New Roman" w:hAnsi="Times New Roman" w:cs="Times New Roman"/>
          <w:bCs/>
          <w:sz w:val="24"/>
          <w:szCs w:val="24"/>
        </w:rPr>
        <w:t>Проектирование ЛВС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в соответствии с Постановлением Правительства РФ от 16.02.2008 г. №87 "О составе разделов проектной документации и требованиями к их с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>держанию", региональными строительными нормами и треб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ованиями технического задания. </w:t>
      </w:r>
    </w:p>
    <w:p w:rsidR="00417F96" w:rsidRDefault="00417F96" w:rsidP="00417F9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F2AA8">
        <w:rPr>
          <w:rFonts w:ascii="Times New Roman" w:eastAsia="Times New Roman" w:hAnsi="Times New Roman" w:cs="Times New Roman"/>
          <w:sz w:val="24"/>
          <w:szCs w:val="24"/>
        </w:rPr>
        <w:t>При проектировании ЛВС учитываются требования существующего законодательства и нормативных документов по экологии, охране труда и пожарной безопасности.</w:t>
      </w:r>
    </w:p>
    <w:p w:rsidR="004E0E27" w:rsidRPr="004E0E27" w:rsidRDefault="004E0E27" w:rsidP="004E0E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E0E2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Этапы проектирования и связанная с ними документация:</w:t>
      </w:r>
    </w:p>
    <w:p w:rsidR="00417F96" w:rsidRPr="004E0E27" w:rsidRDefault="00417F96" w:rsidP="00440671">
      <w:pPr>
        <w:pStyle w:val="a9"/>
        <w:numPr>
          <w:ilvl w:val="0"/>
          <w:numId w:val="39"/>
        </w:numPr>
        <w:spacing w:after="0" w:line="360" w:lineRule="auto"/>
        <w:jc w:val="both"/>
        <w:outlineLvl w:val="1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4E0E27">
        <w:rPr>
          <w:rFonts w:ascii="Times New Roman" w:eastAsia="Times New Roman" w:hAnsi="Times New Roman" w:cs="Times New Roman"/>
          <w:bCs/>
          <w:sz w:val="24"/>
          <w:szCs w:val="24"/>
        </w:rPr>
        <w:t>Предпроектное обследование</w:t>
      </w:r>
    </w:p>
    <w:p w:rsidR="00417F96" w:rsidRPr="00FF2AA8" w:rsidRDefault="00417F96" w:rsidP="00417F9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F2AA8">
        <w:rPr>
          <w:rFonts w:ascii="Times New Roman" w:eastAsia="Times New Roman" w:hAnsi="Times New Roman" w:cs="Times New Roman"/>
          <w:sz w:val="24"/>
          <w:szCs w:val="24"/>
        </w:rPr>
        <w:t>Цель предпроектного обследования состоит в определении комплекса мероприятий и разработке технических предложений с учетом сформированных типовых решений. По резул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>ь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>татам обследования наши инженеры-проектировщики помогут Заказчику разработать грамо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>т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>ное техническое задание (ТЗ) на проектирование ЛВС</w:t>
      </w:r>
      <w:r w:rsidR="00FB7E58" w:rsidRPr="00FB7E58">
        <w:rPr>
          <w:rFonts w:ascii="Times New Roman" w:eastAsia="Times New Roman" w:hAnsi="Times New Roman" w:cs="Times New Roman"/>
          <w:sz w:val="24"/>
          <w:szCs w:val="24"/>
        </w:rPr>
        <w:t>;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417F96" w:rsidRPr="004E0E27" w:rsidRDefault="00417F96" w:rsidP="00440671">
      <w:pPr>
        <w:pStyle w:val="a9"/>
        <w:numPr>
          <w:ilvl w:val="0"/>
          <w:numId w:val="39"/>
        </w:numPr>
        <w:spacing w:after="0" w:line="360" w:lineRule="auto"/>
        <w:jc w:val="both"/>
        <w:outlineLvl w:val="1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4E0E27">
        <w:rPr>
          <w:rFonts w:ascii="Times New Roman" w:eastAsia="Times New Roman" w:hAnsi="Times New Roman" w:cs="Times New Roman"/>
          <w:bCs/>
          <w:sz w:val="24"/>
          <w:szCs w:val="24"/>
        </w:rPr>
        <w:t>Техническое задание (ТЗ) ЛВС</w:t>
      </w:r>
    </w:p>
    <w:p w:rsidR="00417F96" w:rsidRDefault="00417F96" w:rsidP="00417F9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F2AA8">
        <w:rPr>
          <w:rFonts w:ascii="Times New Roman" w:eastAsia="Times New Roman" w:hAnsi="Times New Roman" w:cs="Times New Roman"/>
          <w:sz w:val="24"/>
          <w:szCs w:val="24"/>
        </w:rPr>
        <w:t xml:space="preserve">Требования заказчика составляют </w:t>
      </w:r>
      <w:r w:rsidRPr="00417F96">
        <w:rPr>
          <w:rFonts w:ascii="Times New Roman" w:eastAsia="Times New Roman" w:hAnsi="Times New Roman" w:cs="Times New Roman"/>
          <w:sz w:val="24"/>
          <w:szCs w:val="24"/>
        </w:rPr>
        <w:t xml:space="preserve">основу </w:t>
      </w:r>
      <w:r w:rsidRPr="00417F96">
        <w:rPr>
          <w:rFonts w:ascii="Times New Roman" w:eastAsia="Times New Roman" w:hAnsi="Times New Roman" w:cs="Times New Roman"/>
          <w:bCs/>
          <w:sz w:val="24"/>
          <w:szCs w:val="24"/>
        </w:rPr>
        <w:t>технического задания (ТЗ) ЛВС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 xml:space="preserve"> и являются тем первичным документом, с которого начинается работа по созданию локальной вычислительной 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lastRenderedPageBreak/>
        <w:t>сети. Кроме технических требований, на первых этапах работы по проектированию ЛВС в к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>честве исходной информации используются данные, полученные в процессе предпроектного обследования. Любое проектирование начинается с правильно написанного технического зад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>ния утвержденного заказчиком. От грамотно написанного ТЗ зависят сроки проектирования и выбор необходимого оборудования для стр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ительства ЛВС, описанные в ТЗ. </w:t>
      </w:r>
    </w:p>
    <w:p w:rsidR="00417F96" w:rsidRPr="00FF2AA8" w:rsidRDefault="00417F96" w:rsidP="00417F9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F2AA8">
        <w:rPr>
          <w:rFonts w:ascii="Times New Roman" w:eastAsia="Times New Roman" w:hAnsi="Times New Roman" w:cs="Times New Roman"/>
          <w:sz w:val="24"/>
          <w:szCs w:val="24"/>
        </w:rPr>
        <w:t>Состав проектной документации ЛВС регламентируется Постановлением Правительства Российской Федерации «О составе разделов проектной документации и требованиях к их с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>держанию» от 16.02.2008 г. № 87</w:t>
      </w:r>
      <w:r w:rsidR="00FB7E58" w:rsidRPr="00FB7E58">
        <w:rPr>
          <w:rFonts w:ascii="Times New Roman" w:eastAsia="Times New Roman" w:hAnsi="Times New Roman" w:cs="Times New Roman"/>
          <w:sz w:val="24"/>
          <w:szCs w:val="24"/>
        </w:rPr>
        <w:t>;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417F96" w:rsidRPr="004E0E27" w:rsidRDefault="00417F96" w:rsidP="00440671">
      <w:pPr>
        <w:pStyle w:val="a9"/>
        <w:numPr>
          <w:ilvl w:val="0"/>
          <w:numId w:val="39"/>
        </w:numPr>
        <w:spacing w:after="0" w:line="360" w:lineRule="auto"/>
        <w:jc w:val="both"/>
        <w:outlineLvl w:val="1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4E0E27">
        <w:rPr>
          <w:rFonts w:ascii="Times New Roman" w:eastAsia="Times New Roman" w:hAnsi="Times New Roman" w:cs="Times New Roman"/>
          <w:bCs/>
          <w:sz w:val="24"/>
          <w:szCs w:val="24"/>
        </w:rPr>
        <w:t>Проектная документация ЛВС (стадия «П»)</w:t>
      </w:r>
    </w:p>
    <w:p w:rsidR="00417F96" w:rsidRPr="00FF2AA8" w:rsidRDefault="00417F96" w:rsidP="00321C25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F2AA8">
        <w:rPr>
          <w:rFonts w:ascii="Times New Roman" w:eastAsia="Times New Roman" w:hAnsi="Times New Roman" w:cs="Times New Roman"/>
          <w:sz w:val="24"/>
          <w:szCs w:val="24"/>
        </w:rPr>
        <w:t>Грамотно разработанная концепция ЛВС и техническое задание дает основания для с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>здания эскизного плана ЛВС – единого комплекса решений, предназначенного для обеспечения заданного режима эксплуатации ЛВС. Эскизный проект определяет оптимальную структуру ЛВС и трассу прокладки кабельных проводок, расположение и состав элементов телекоммун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>кационной инфраструктуры, представление о бюджете проекта, а также целый ряд других п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>раметров, которые позволят облегчить выбор конкретных решений.Проектная документация ЛВС представляет собой текстовые и графические материалы, определяющие объемно-планировочные, конструктивные и технические решения для строительства или</w:t>
      </w:r>
      <w:r w:rsidR="00FB7E5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>реконструкции</w:t>
      </w:r>
      <w:r w:rsidR="00FB7E5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>(модернизации)ЛВС</w:t>
      </w:r>
      <w:r w:rsidR="00FB7E58">
        <w:rPr>
          <w:rFonts w:ascii="Times New Roman" w:eastAsia="Times New Roman" w:hAnsi="Times New Roman" w:cs="Times New Roman"/>
          <w:sz w:val="24"/>
          <w:szCs w:val="24"/>
        </w:rPr>
        <w:t>. О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>сновой для разработки проекта ЛВС служат архитектурно-строительная, технологическая и инженерные части Проекта здания. Проект ЛВС ориентирован на использ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>вание максимально эффективных и хорошо зарекомендовавших себя оборудования и компле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>к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>тующих материалов. Грамотное проектирование - это высокая скорость выполнения строител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>ь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>ных работ и обслуживания ЛВС. Безошибочный расчет проекта – минимизация затрат на об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>рудование</w:t>
      </w:r>
      <w:r w:rsidR="00FB7E58">
        <w:rPr>
          <w:rFonts w:ascii="Times New Roman" w:eastAsia="Times New Roman" w:hAnsi="Times New Roman" w:cs="Times New Roman"/>
          <w:sz w:val="24"/>
          <w:szCs w:val="24"/>
          <w:lang w:val="en-US"/>
        </w:rPr>
        <w:t>;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417F96" w:rsidRPr="004E0E27" w:rsidRDefault="00417F96" w:rsidP="00440671">
      <w:pPr>
        <w:pStyle w:val="a9"/>
        <w:numPr>
          <w:ilvl w:val="0"/>
          <w:numId w:val="39"/>
        </w:numPr>
        <w:spacing w:after="0" w:line="360" w:lineRule="auto"/>
        <w:jc w:val="both"/>
        <w:outlineLvl w:val="1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4E0E27">
        <w:rPr>
          <w:rFonts w:ascii="Times New Roman" w:eastAsia="Times New Roman" w:hAnsi="Times New Roman" w:cs="Times New Roman"/>
          <w:bCs/>
          <w:sz w:val="24"/>
          <w:szCs w:val="24"/>
        </w:rPr>
        <w:t>Рабочая документация ЛВС (стадия «Р»)</w:t>
      </w:r>
    </w:p>
    <w:p w:rsidR="00417F96" w:rsidRPr="00FB7E58" w:rsidRDefault="00417F96" w:rsidP="00417F9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17F96">
        <w:rPr>
          <w:rFonts w:ascii="Times New Roman" w:eastAsia="Times New Roman" w:hAnsi="Times New Roman" w:cs="Times New Roman"/>
          <w:sz w:val="24"/>
          <w:szCs w:val="24"/>
        </w:rPr>
        <w:t>На следующем этапе разрабатывается рабочая документация</w:t>
      </w:r>
      <w:r w:rsidRPr="00FF2AA8">
        <w:rPr>
          <w:rFonts w:ascii="Times New Roman" w:eastAsia="Times New Roman" w:hAnsi="Times New Roman" w:cs="Times New Roman"/>
          <w:sz w:val="24"/>
          <w:szCs w:val="24"/>
        </w:rPr>
        <w:t xml:space="preserve"> ЛВС, которая используется на этапе строительства. Именно на этой стадии определяется ресурсоемкость процесса, объем строительных и монтажных работ, количества необходимого оборудования и материалов, а значит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и итоговый бюджет проекта ЛВС</w:t>
      </w:r>
      <w:r w:rsidR="00FB7E58" w:rsidRPr="00FB7E58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417F96" w:rsidRPr="00FF2AA8" w:rsidRDefault="004E0E27" w:rsidP="00417F9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5.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417F96" w:rsidRPr="00FF2AA8">
        <w:rPr>
          <w:rFonts w:ascii="Times New Roman" w:eastAsia="Times New Roman" w:hAnsi="Times New Roman" w:cs="Times New Roman"/>
          <w:sz w:val="24"/>
          <w:szCs w:val="24"/>
        </w:rPr>
        <w:t>Рабочая документация ЛВС разрабатывается после утверждения предшеству</w:t>
      </w:r>
      <w:r w:rsidR="00417F96" w:rsidRPr="00FF2AA8">
        <w:rPr>
          <w:rFonts w:ascii="Times New Roman" w:eastAsia="Times New Roman" w:hAnsi="Times New Roman" w:cs="Times New Roman"/>
          <w:sz w:val="24"/>
          <w:szCs w:val="24"/>
        </w:rPr>
        <w:t>ю</w:t>
      </w:r>
      <w:r w:rsidR="00417F96" w:rsidRPr="00FF2AA8">
        <w:rPr>
          <w:rFonts w:ascii="Times New Roman" w:eastAsia="Times New Roman" w:hAnsi="Times New Roman" w:cs="Times New Roman"/>
          <w:sz w:val="24"/>
          <w:szCs w:val="24"/>
        </w:rPr>
        <w:t>щей стадии проектирования. Цель работ на стадии "Р" состоит в подготовке точных чертежей, схем и таблиц, которыми будут руководствоваться монтажники при проведении работ по с</w:t>
      </w:r>
      <w:r w:rsidR="00417F96" w:rsidRPr="00FF2AA8">
        <w:rPr>
          <w:rFonts w:ascii="Times New Roman" w:eastAsia="Times New Roman" w:hAnsi="Times New Roman" w:cs="Times New Roman"/>
          <w:sz w:val="24"/>
          <w:szCs w:val="24"/>
        </w:rPr>
        <w:t>о</w:t>
      </w:r>
      <w:r w:rsidR="00417F96" w:rsidRPr="00FF2AA8">
        <w:rPr>
          <w:rFonts w:ascii="Times New Roman" w:eastAsia="Times New Roman" w:hAnsi="Times New Roman" w:cs="Times New Roman"/>
          <w:sz w:val="24"/>
          <w:szCs w:val="24"/>
        </w:rPr>
        <w:t>зданию ЛВС. Рабочая документация обеспечивает детальную привязку компонентов всех с</w:t>
      </w:r>
      <w:r w:rsidR="00417F96" w:rsidRPr="00FF2AA8">
        <w:rPr>
          <w:rFonts w:ascii="Times New Roman" w:eastAsia="Times New Roman" w:hAnsi="Times New Roman" w:cs="Times New Roman"/>
          <w:sz w:val="24"/>
          <w:szCs w:val="24"/>
        </w:rPr>
        <w:t>и</w:t>
      </w:r>
      <w:r w:rsidR="00417F96" w:rsidRPr="00FF2AA8">
        <w:rPr>
          <w:rFonts w:ascii="Times New Roman" w:eastAsia="Times New Roman" w:hAnsi="Times New Roman" w:cs="Times New Roman"/>
          <w:sz w:val="24"/>
          <w:szCs w:val="24"/>
        </w:rPr>
        <w:t>стем к объекту. Рабочая документация ЛВС содержит чертежи, таблицы соединений и подкл</w:t>
      </w:r>
      <w:r w:rsidR="00417F96" w:rsidRPr="00FF2AA8">
        <w:rPr>
          <w:rFonts w:ascii="Times New Roman" w:eastAsia="Times New Roman" w:hAnsi="Times New Roman" w:cs="Times New Roman"/>
          <w:sz w:val="24"/>
          <w:szCs w:val="24"/>
        </w:rPr>
        <w:t>ю</w:t>
      </w:r>
      <w:r w:rsidR="00417F96" w:rsidRPr="00FF2AA8">
        <w:rPr>
          <w:rFonts w:ascii="Times New Roman" w:eastAsia="Times New Roman" w:hAnsi="Times New Roman" w:cs="Times New Roman"/>
          <w:sz w:val="24"/>
          <w:szCs w:val="24"/>
        </w:rPr>
        <w:t>чений, планы расположения оборудования и проводок и другие документы</w:t>
      </w:r>
      <w:r w:rsidR="00FB7E58" w:rsidRPr="00FB7E58">
        <w:rPr>
          <w:rFonts w:ascii="Times New Roman" w:eastAsia="Times New Roman" w:hAnsi="Times New Roman" w:cs="Times New Roman"/>
          <w:sz w:val="24"/>
          <w:szCs w:val="24"/>
        </w:rPr>
        <w:t>;</w:t>
      </w:r>
      <w:r w:rsidR="00417F96" w:rsidRPr="00FF2AA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417F96" w:rsidRPr="00417F96" w:rsidRDefault="004E0E27" w:rsidP="00417F96">
      <w:pPr>
        <w:spacing w:after="0" w:line="360" w:lineRule="auto"/>
        <w:ind w:firstLine="709"/>
        <w:jc w:val="both"/>
        <w:outlineLvl w:val="1"/>
        <w:rPr>
          <w:rFonts w:ascii="Times New Roman" w:eastAsia="Times New Roman" w:hAnsi="Times New Roman" w:cs="Times New Roman"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bCs/>
          <w:sz w:val="24"/>
          <w:szCs w:val="24"/>
        </w:rPr>
        <w:t>6.</w:t>
      </w:r>
      <w:r>
        <w:rPr>
          <w:rFonts w:ascii="Times New Roman" w:eastAsia="Times New Roman" w:hAnsi="Times New Roman" w:cs="Times New Roman"/>
          <w:bCs/>
          <w:sz w:val="24"/>
          <w:szCs w:val="24"/>
        </w:rPr>
        <w:tab/>
      </w:r>
      <w:r w:rsidR="00417F96" w:rsidRPr="00417F96">
        <w:rPr>
          <w:rFonts w:ascii="Times New Roman" w:eastAsia="Times New Roman" w:hAnsi="Times New Roman" w:cs="Times New Roman"/>
          <w:bCs/>
          <w:sz w:val="24"/>
          <w:szCs w:val="24"/>
        </w:rPr>
        <w:t>Сметная документация ЛВС («СД»)</w:t>
      </w:r>
    </w:p>
    <w:p w:rsidR="00417F96" w:rsidRPr="00FB7E58" w:rsidRDefault="00417F96" w:rsidP="00417F9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F2AA8">
        <w:rPr>
          <w:rFonts w:ascii="Times New Roman" w:eastAsia="Times New Roman" w:hAnsi="Times New Roman" w:cs="Times New Roman"/>
          <w:sz w:val="24"/>
          <w:szCs w:val="24"/>
        </w:rPr>
        <w:lastRenderedPageBreak/>
        <w:t>Разработка сметной документации является заключительным этапом проектирования локальной вычислительной сети и определяет полную стоимость оборудования, строительно-монтажных и пуско-наладочных работ</w:t>
      </w:r>
      <w:r w:rsidR="00FB7E58" w:rsidRPr="00FB7E58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417F96" w:rsidRPr="00417F96" w:rsidRDefault="004E0E27" w:rsidP="00417F9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</w:t>
      </w:r>
      <w:r>
        <w:rPr>
          <w:rFonts w:ascii="Times New Roman" w:hAnsi="Times New Roman" w:cs="Times New Roman"/>
          <w:sz w:val="24"/>
          <w:szCs w:val="24"/>
        </w:rPr>
        <w:tab/>
      </w:r>
      <w:r w:rsidR="00417F96" w:rsidRPr="00417F96">
        <w:rPr>
          <w:rFonts w:ascii="Times New Roman" w:hAnsi="Times New Roman" w:cs="Times New Roman"/>
          <w:sz w:val="24"/>
          <w:szCs w:val="24"/>
        </w:rPr>
        <w:t>Диагностическая документация</w:t>
      </w:r>
    </w:p>
    <w:p w:rsidR="00417F96" w:rsidRPr="00FB7E58" w:rsidRDefault="00417F96" w:rsidP="00417F9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17F96">
        <w:rPr>
          <w:rFonts w:ascii="Times New Roman" w:hAnsi="Times New Roman" w:cs="Times New Roman"/>
          <w:sz w:val="24"/>
          <w:szCs w:val="24"/>
        </w:rPr>
        <w:t>По завершению монтажа, ЛВС подвергается</w:t>
      </w:r>
      <w:r w:rsidRPr="00EE387D">
        <w:rPr>
          <w:rFonts w:ascii="Times New Roman" w:hAnsi="Times New Roman" w:cs="Times New Roman"/>
          <w:sz w:val="24"/>
          <w:szCs w:val="24"/>
        </w:rPr>
        <w:t xml:space="preserve"> комплексному тестированию и настройки с целью проверки работоспособности системы и выявления дефектов. Результаты тестирования и настройки с пояснениями значений параметров и анализом качества локальной вычислительной </w:t>
      </w:r>
      <w:r>
        <w:rPr>
          <w:rFonts w:ascii="Times New Roman" w:hAnsi="Times New Roman" w:cs="Times New Roman"/>
          <w:sz w:val="24"/>
          <w:szCs w:val="24"/>
        </w:rPr>
        <w:t xml:space="preserve">сети предоставляются заказчику, </w:t>
      </w:r>
      <w:r w:rsidRPr="00EE387D">
        <w:rPr>
          <w:rFonts w:ascii="Times New Roman" w:hAnsi="Times New Roman" w:cs="Times New Roman"/>
          <w:sz w:val="24"/>
          <w:szCs w:val="24"/>
        </w:rPr>
        <w:t xml:space="preserve">пример отчёта тестирования </w:t>
      </w:r>
      <w:r>
        <w:rPr>
          <w:rFonts w:ascii="Times New Roman" w:hAnsi="Times New Roman" w:cs="Times New Roman"/>
          <w:sz w:val="24"/>
          <w:szCs w:val="24"/>
        </w:rPr>
        <w:t xml:space="preserve">представлен </w:t>
      </w:r>
      <w:r w:rsidRPr="00EE387D">
        <w:rPr>
          <w:rFonts w:ascii="Times New Roman" w:hAnsi="Times New Roman" w:cs="Times New Roman"/>
          <w:sz w:val="24"/>
          <w:szCs w:val="24"/>
        </w:rPr>
        <w:t xml:space="preserve">на </w:t>
      </w:r>
      <w:r w:rsidRPr="00FB7E58">
        <w:rPr>
          <w:rFonts w:ascii="Times New Roman" w:hAnsi="Times New Roman" w:cs="Times New Roman"/>
          <w:sz w:val="24"/>
          <w:szCs w:val="24"/>
        </w:rPr>
        <w:t xml:space="preserve">рисунке </w:t>
      </w:r>
      <w:r w:rsidR="00FB7E58" w:rsidRPr="00FB7E58">
        <w:rPr>
          <w:rFonts w:ascii="Times New Roman" w:hAnsi="Times New Roman" w:cs="Times New Roman"/>
          <w:sz w:val="24"/>
          <w:szCs w:val="24"/>
        </w:rPr>
        <w:t>4</w:t>
      </w:r>
      <w:r w:rsidR="00930617">
        <w:rPr>
          <w:rFonts w:ascii="Times New Roman" w:hAnsi="Times New Roman" w:cs="Times New Roman"/>
          <w:sz w:val="24"/>
          <w:szCs w:val="24"/>
        </w:rPr>
        <w:t>5</w:t>
      </w:r>
      <w:r w:rsidRPr="00EE387D">
        <w:rPr>
          <w:rFonts w:ascii="Times New Roman" w:hAnsi="Times New Roman" w:cs="Times New Roman"/>
          <w:sz w:val="24"/>
          <w:szCs w:val="24"/>
        </w:rPr>
        <w:t>. После завершения всех работ и передачи документации заказчику, представителями исполнителя и заказчика производится осмотр объекта. В случае выполнения всех необходимых требований и задач, а так же соответствия техническому заданию объект сдаётся в эксплуатацию</w:t>
      </w:r>
      <w:r w:rsidR="00FB7E58" w:rsidRPr="00FB7E58">
        <w:rPr>
          <w:rFonts w:ascii="Times New Roman" w:hAnsi="Times New Roman" w:cs="Times New Roman"/>
          <w:sz w:val="24"/>
          <w:szCs w:val="24"/>
        </w:rPr>
        <w:t>;</w:t>
      </w:r>
    </w:p>
    <w:p w:rsidR="00417F96" w:rsidRDefault="00417F96" w:rsidP="00417F96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19BC22E7" wp14:editId="6193C218">
            <wp:extent cx="4596609" cy="5955527"/>
            <wp:effectExtent l="19050" t="0" r="0" b="0"/>
            <wp:docPr id="42" name="Рисунок 1" descr="http://www.emag.ru/phpnews/i/sks-otchet-fluk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www.emag.ru/phpnews/i/sks-otchet-fluke.jpg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8017" cy="59573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7F96" w:rsidRPr="00321C25" w:rsidRDefault="00417F96" w:rsidP="00FB6DD0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17F9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</w:t>
      </w:r>
      <w:r w:rsidR="00FB7E58" w:rsidRPr="00321C25">
        <w:rPr>
          <w:rFonts w:ascii="Times New Roman" w:hAnsi="Times New Roman" w:cs="Times New Roman"/>
          <w:color w:val="000000" w:themeColor="text1"/>
          <w:sz w:val="24"/>
          <w:szCs w:val="24"/>
        </w:rPr>
        <w:t>4</w:t>
      </w:r>
      <w:r w:rsidR="00930617">
        <w:rPr>
          <w:rFonts w:ascii="Times New Roman" w:hAnsi="Times New Roman" w:cs="Times New Roman"/>
          <w:color w:val="000000" w:themeColor="text1"/>
          <w:sz w:val="24"/>
          <w:szCs w:val="24"/>
        </w:rPr>
        <w:t>5</w:t>
      </w:r>
      <w:r w:rsidR="00B86AC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-</w:t>
      </w:r>
      <w:r w:rsidR="00B86AC4">
        <w:rPr>
          <w:rFonts w:ascii="Times New Roman" w:hAnsi="Times New Roman" w:cs="Times New Roman"/>
          <w:color w:val="000000" w:themeColor="text1"/>
          <w:sz w:val="24"/>
          <w:szCs w:val="24"/>
        </w:rPr>
        <w:softHyphen/>
        <w:t xml:space="preserve"> </w:t>
      </w:r>
      <w:r w:rsidR="00B86AC4">
        <w:rPr>
          <w:rFonts w:ascii="Times New Roman" w:hAnsi="Times New Roman" w:cs="Times New Roman"/>
          <w:sz w:val="24"/>
          <w:szCs w:val="24"/>
        </w:rPr>
        <w:t>П</w:t>
      </w:r>
      <w:r w:rsidR="00B86AC4" w:rsidRPr="00EE387D">
        <w:rPr>
          <w:rFonts w:ascii="Times New Roman" w:hAnsi="Times New Roman" w:cs="Times New Roman"/>
          <w:sz w:val="24"/>
          <w:szCs w:val="24"/>
        </w:rPr>
        <w:t>ример отчёта тестирования</w:t>
      </w:r>
    </w:p>
    <w:p w:rsidR="00417F96" w:rsidRPr="00417F96" w:rsidRDefault="00FB7E58" w:rsidP="00417F9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21C25">
        <w:rPr>
          <w:rFonts w:ascii="Times New Roman" w:hAnsi="Times New Roman" w:cs="Times New Roman"/>
          <w:sz w:val="24"/>
          <w:szCs w:val="24"/>
        </w:rPr>
        <w:lastRenderedPageBreak/>
        <w:t>8.</w:t>
      </w:r>
      <w:r w:rsidRPr="00321C25">
        <w:rPr>
          <w:rFonts w:ascii="Times New Roman" w:hAnsi="Times New Roman" w:cs="Times New Roman"/>
          <w:sz w:val="24"/>
          <w:szCs w:val="24"/>
        </w:rPr>
        <w:tab/>
      </w:r>
      <w:r w:rsidR="00417F96" w:rsidRPr="00417F96">
        <w:rPr>
          <w:rFonts w:ascii="Times New Roman" w:hAnsi="Times New Roman" w:cs="Times New Roman"/>
          <w:sz w:val="24"/>
          <w:szCs w:val="24"/>
        </w:rPr>
        <w:t xml:space="preserve">Документация </w:t>
      </w:r>
      <w:r w:rsidR="00321C25" w:rsidRPr="00321C2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ремонтно-восстановительных</w:t>
      </w:r>
      <w:r w:rsidR="00321C25" w:rsidRPr="00417F96">
        <w:rPr>
          <w:rFonts w:ascii="Times New Roman" w:hAnsi="Times New Roman" w:cs="Times New Roman"/>
          <w:sz w:val="24"/>
          <w:szCs w:val="24"/>
        </w:rPr>
        <w:t xml:space="preserve"> </w:t>
      </w:r>
      <w:r w:rsidR="00417F96" w:rsidRPr="00417F96">
        <w:rPr>
          <w:rFonts w:ascii="Times New Roman" w:hAnsi="Times New Roman" w:cs="Times New Roman"/>
          <w:sz w:val="24"/>
          <w:szCs w:val="24"/>
        </w:rPr>
        <w:t>работ</w:t>
      </w:r>
    </w:p>
    <w:p w:rsidR="00417F96" w:rsidRPr="00EE387D" w:rsidRDefault="00321C25" w:rsidP="00417F9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Р</w:t>
      </w:r>
      <w:r w:rsidRPr="00321C2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монтно-восстановительны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17F96">
        <w:rPr>
          <w:rFonts w:ascii="Times New Roman" w:hAnsi="Times New Roman" w:cs="Times New Roman"/>
          <w:sz w:val="24"/>
          <w:szCs w:val="24"/>
        </w:rPr>
        <w:t>работы</w:t>
      </w:r>
      <w:r w:rsidR="00417F96" w:rsidRPr="00EE387D">
        <w:rPr>
          <w:rFonts w:ascii="Times New Roman" w:hAnsi="Times New Roman" w:cs="Times New Roman"/>
          <w:sz w:val="24"/>
          <w:szCs w:val="24"/>
        </w:rPr>
        <w:t xml:space="preserve"> технического обслуживания ЛВС</w:t>
      </w:r>
      <w:r w:rsidR="00417F96">
        <w:rPr>
          <w:rFonts w:ascii="Times New Roman" w:hAnsi="Times New Roman" w:cs="Times New Roman"/>
          <w:sz w:val="24"/>
          <w:szCs w:val="24"/>
        </w:rPr>
        <w:t xml:space="preserve"> включают в себя</w:t>
      </w:r>
      <w:r w:rsidR="00417F96" w:rsidRPr="00EE387D">
        <w:rPr>
          <w:rFonts w:ascii="Times New Roman" w:hAnsi="Times New Roman" w:cs="Times New Roman"/>
          <w:sz w:val="24"/>
          <w:szCs w:val="24"/>
        </w:rPr>
        <w:t>:</w:t>
      </w:r>
    </w:p>
    <w:p w:rsidR="00417F96" w:rsidRPr="00EE387D" w:rsidRDefault="00417F96" w:rsidP="00440671">
      <w:pPr>
        <w:pStyle w:val="a9"/>
        <w:numPr>
          <w:ilvl w:val="0"/>
          <w:numId w:val="3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E387D">
        <w:rPr>
          <w:rFonts w:ascii="Times New Roman" w:hAnsi="Times New Roman" w:cs="Times New Roman"/>
          <w:sz w:val="24"/>
          <w:szCs w:val="24"/>
        </w:rPr>
        <w:t>замена повреждённых кабелей</w:t>
      </w:r>
      <w:r w:rsidR="00B86AC4">
        <w:rPr>
          <w:rFonts w:ascii="Times New Roman" w:hAnsi="Times New Roman" w:cs="Times New Roman"/>
          <w:sz w:val="24"/>
          <w:szCs w:val="24"/>
        </w:rPr>
        <w:t>;</w:t>
      </w:r>
      <w:r w:rsidRPr="00EE38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417F96" w:rsidRPr="00EE387D" w:rsidRDefault="00417F96" w:rsidP="00440671">
      <w:pPr>
        <w:pStyle w:val="a9"/>
        <w:numPr>
          <w:ilvl w:val="0"/>
          <w:numId w:val="3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E387D">
        <w:rPr>
          <w:rFonts w:ascii="Times New Roman" w:hAnsi="Times New Roman" w:cs="Times New Roman"/>
          <w:sz w:val="24"/>
          <w:szCs w:val="24"/>
        </w:rPr>
        <w:t>восстановление поврежденного кроссового оборудования</w:t>
      </w:r>
      <w:r w:rsidR="00FB7E58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417F96" w:rsidRPr="00EE387D" w:rsidRDefault="00417F96" w:rsidP="00417F9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E387D">
        <w:rPr>
          <w:rFonts w:ascii="Times New Roman" w:hAnsi="Times New Roman" w:cs="Times New Roman"/>
          <w:sz w:val="24"/>
          <w:szCs w:val="24"/>
        </w:rPr>
        <w:t>Выявленные в результате профилактических работ неисправности устраняются Испо</w:t>
      </w:r>
      <w:r w:rsidRPr="00EE387D">
        <w:rPr>
          <w:rFonts w:ascii="Times New Roman" w:hAnsi="Times New Roman" w:cs="Times New Roman"/>
          <w:sz w:val="24"/>
          <w:szCs w:val="24"/>
        </w:rPr>
        <w:t>л</w:t>
      </w:r>
      <w:r w:rsidRPr="00EE387D">
        <w:rPr>
          <w:rFonts w:ascii="Times New Roman" w:hAnsi="Times New Roman" w:cs="Times New Roman"/>
          <w:sz w:val="24"/>
          <w:szCs w:val="24"/>
        </w:rPr>
        <w:t>нителем в рамках обслуживания ЛВС. В зависимости от характера неисправности, принимается решение о выводе неисправного оборудования из использования и включения его в план тек</w:t>
      </w:r>
      <w:r w:rsidRPr="00EE387D">
        <w:rPr>
          <w:rFonts w:ascii="Times New Roman" w:hAnsi="Times New Roman" w:cs="Times New Roman"/>
          <w:sz w:val="24"/>
          <w:szCs w:val="24"/>
        </w:rPr>
        <w:t>у</w:t>
      </w:r>
      <w:r w:rsidRPr="00EE387D">
        <w:rPr>
          <w:rFonts w:ascii="Times New Roman" w:hAnsi="Times New Roman" w:cs="Times New Roman"/>
          <w:sz w:val="24"/>
          <w:szCs w:val="24"/>
        </w:rPr>
        <w:t>щего ремонта ЛВС, либо устранении дефекта на месте. Неисправности, на устранение которых требуются дополнительные работы и материальные ресурсы, устраняться после составления дефектной ведомости. Выявленные нарушения условий эксплуатации ЛВС сообща</w:t>
      </w:r>
      <w:r>
        <w:rPr>
          <w:rFonts w:ascii="Times New Roman" w:hAnsi="Times New Roman" w:cs="Times New Roman"/>
          <w:sz w:val="24"/>
          <w:szCs w:val="24"/>
        </w:rPr>
        <w:t>ются пре</w:t>
      </w:r>
      <w:r>
        <w:rPr>
          <w:rFonts w:ascii="Times New Roman" w:hAnsi="Times New Roman" w:cs="Times New Roman"/>
          <w:sz w:val="24"/>
          <w:szCs w:val="24"/>
        </w:rPr>
        <w:t>д</w:t>
      </w:r>
      <w:r>
        <w:rPr>
          <w:rFonts w:ascii="Times New Roman" w:hAnsi="Times New Roman" w:cs="Times New Roman"/>
          <w:sz w:val="24"/>
          <w:szCs w:val="24"/>
        </w:rPr>
        <w:t xml:space="preserve">ставителям Заказчика. </w:t>
      </w:r>
      <w:r w:rsidRPr="00EE387D">
        <w:rPr>
          <w:rFonts w:ascii="Times New Roman" w:hAnsi="Times New Roman" w:cs="Times New Roman"/>
          <w:sz w:val="24"/>
          <w:szCs w:val="24"/>
        </w:rPr>
        <w:t>График проведения работ ТО ЛВС разрабатывается и утверждается З</w:t>
      </w:r>
      <w:r w:rsidRPr="00EE387D">
        <w:rPr>
          <w:rFonts w:ascii="Times New Roman" w:hAnsi="Times New Roman" w:cs="Times New Roman"/>
          <w:sz w:val="24"/>
          <w:szCs w:val="24"/>
        </w:rPr>
        <w:t>а</w:t>
      </w:r>
      <w:r w:rsidRPr="00EE387D">
        <w:rPr>
          <w:rFonts w:ascii="Times New Roman" w:hAnsi="Times New Roman" w:cs="Times New Roman"/>
          <w:sz w:val="24"/>
          <w:szCs w:val="24"/>
        </w:rPr>
        <w:t>казчиком. По результатам проведения работ исполнитель предоставляет отчет, в который вх</w:t>
      </w:r>
      <w:r w:rsidRPr="00EE387D">
        <w:rPr>
          <w:rFonts w:ascii="Times New Roman" w:hAnsi="Times New Roman" w:cs="Times New Roman"/>
          <w:sz w:val="24"/>
          <w:szCs w:val="24"/>
        </w:rPr>
        <w:t>о</w:t>
      </w:r>
      <w:r w:rsidRPr="00EE387D">
        <w:rPr>
          <w:rFonts w:ascii="Times New Roman" w:hAnsi="Times New Roman" w:cs="Times New Roman"/>
          <w:sz w:val="24"/>
          <w:szCs w:val="24"/>
        </w:rPr>
        <w:t>дят:</w:t>
      </w:r>
    </w:p>
    <w:p w:rsidR="00417F96" w:rsidRPr="00AA610A" w:rsidRDefault="00417F96" w:rsidP="00440671">
      <w:pPr>
        <w:pStyle w:val="a9"/>
        <w:numPr>
          <w:ilvl w:val="0"/>
          <w:numId w:val="36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A610A">
        <w:rPr>
          <w:rFonts w:ascii="Times New Roman" w:hAnsi="Times New Roman" w:cs="Times New Roman"/>
          <w:sz w:val="24"/>
          <w:szCs w:val="24"/>
        </w:rPr>
        <w:t>таблица размещения портов ЛВС на объекте</w:t>
      </w:r>
      <w:r w:rsidR="001E40C5">
        <w:rPr>
          <w:rFonts w:ascii="Times New Roman" w:hAnsi="Times New Roman" w:cs="Times New Roman"/>
          <w:sz w:val="24"/>
          <w:szCs w:val="24"/>
        </w:rPr>
        <w:t>;</w:t>
      </w:r>
      <w:r w:rsidRPr="00AA610A">
        <w:rPr>
          <w:rFonts w:ascii="Times New Roman" w:hAnsi="Times New Roman" w:cs="Times New Roman"/>
          <w:sz w:val="24"/>
          <w:szCs w:val="24"/>
        </w:rPr>
        <w:t xml:space="preserve"> </w:t>
      </w:r>
    </w:p>
    <w:p w:rsidR="00417F96" w:rsidRPr="00AA610A" w:rsidRDefault="00417F96" w:rsidP="00440671">
      <w:pPr>
        <w:pStyle w:val="a9"/>
        <w:numPr>
          <w:ilvl w:val="0"/>
          <w:numId w:val="36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A610A">
        <w:rPr>
          <w:rFonts w:ascii="Times New Roman" w:hAnsi="Times New Roman" w:cs="Times New Roman"/>
          <w:sz w:val="24"/>
          <w:szCs w:val="24"/>
        </w:rPr>
        <w:t>таблица кроссировок кроссового оборудования ЛВС</w:t>
      </w:r>
      <w:r w:rsidR="001E40C5">
        <w:rPr>
          <w:rFonts w:ascii="Times New Roman" w:hAnsi="Times New Roman" w:cs="Times New Roman"/>
          <w:sz w:val="24"/>
          <w:szCs w:val="24"/>
        </w:rPr>
        <w:t>;</w:t>
      </w:r>
      <w:r w:rsidRPr="00AA610A">
        <w:rPr>
          <w:rFonts w:ascii="Times New Roman" w:hAnsi="Times New Roman" w:cs="Times New Roman"/>
          <w:sz w:val="24"/>
          <w:szCs w:val="24"/>
        </w:rPr>
        <w:t xml:space="preserve"> </w:t>
      </w:r>
    </w:p>
    <w:p w:rsidR="00417F96" w:rsidRPr="00AA610A" w:rsidRDefault="00417F96" w:rsidP="00440671">
      <w:pPr>
        <w:pStyle w:val="a9"/>
        <w:numPr>
          <w:ilvl w:val="0"/>
          <w:numId w:val="36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A610A">
        <w:rPr>
          <w:rFonts w:ascii="Times New Roman" w:hAnsi="Times New Roman" w:cs="Times New Roman"/>
          <w:sz w:val="24"/>
          <w:szCs w:val="24"/>
        </w:rPr>
        <w:t>акт измерений параметров портов ЛВС</w:t>
      </w:r>
      <w:r w:rsidR="001E40C5">
        <w:rPr>
          <w:rFonts w:ascii="Times New Roman" w:hAnsi="Times New Roman" w:cs="Times New Roman"/>
          <w:sz w:val="24"/>
          <w:szCs w:val="24"/>
        </w:rPr>
        <w:t>;</w:t>
      </w:r>
      <w:r w:rsidRPr="00AA610A">
        <w:rPr>
          <w:rFonts w:ascii="Times New Roman" w:hAnsi="Times New Roman" w:cs="Times New Roman"/>
          <w:sz w:val="24"/>
          <w:szCs w:val="24"/>
        </w:rPr>
        <w:t xml:space="preserve"> </w:t>
      </w:r>
    </w:p>
    <w:p w:rsidR="00417F96" w:rsidRPr="00AA610A" w:rsidRDefault="00417F96" w:rsidP="00440671">
      <w:pPr>
        <w:pStyle w:val="a9"/>
        <w:numPr>
          <w:ilvl w:val="0"/>
          <w:numId w:val="36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A610A">
        <w:rPr>
          <w:rFonts w:ascii="Times New Roman" w:hAnsi="Times New Roman" w:cs="Times New Roman"/>
          <w:sz w:val="24"/>
          <w:szCs w:val="24"/>
        </w:rPr>
        <w:t>дефектную ведомость.</w:t>
      </w:r>
    </w:p>
    <w:p w:rsidR="00ED6D29" w:rsidRPr="003E72BF" w:rsidRDefault="00D97800" w:rsidP="000E1AA4">
      <w:pPr>
        <w:pStyle w:val="a9"/>
        <w:numPr>
          <w:ilvl w:val="1"/>
          <w:numId w:val="70"/>
        </w:numPr>
        <w:spacing w:before="120"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Подготовка рабочего места и основные положения по выполнению работ</w:t>
      </w:r>
    </w:p>
    <w:p w:rsidR="00814D82" w:rsidRPr="003E72BF" w:rsidRDefault="00814D82" w:rsidP="0092092C">
      <w:pPr>
        <w:pStyle w:val="a9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ри подготовки рабочего место следует придерживаться следующих рекомендаций для безопасной и комфортной работы</w:t>
      </w: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:</w:t>
      </w:r>
    </w:p>
    <w:p w:rsidR="00814D82" w:rsidRPr="003E72BF" w:rsidRDefault="00814D82" w:rsidP="00440671">
      <w:pPr>
        <w:numPr>
          <w:ilvl w:val="0"/>
          <w:numId w:val="18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Устанавливать монитор желательно в углу комнаты или развернуть его задней панелью к стене</w:t>
      </w:r>
      <w:r w:rsidR="00B86AC4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.</w:t>
      </w:r>
    </w:p>
    <w:p w:rsidR="00814D82" w:rsidRPr="003E72BF" w:rsidRDefault="00814D82" w:rsidP="00440671">
      <w:pPr>
        <w:numPr>
          <w:ilvl w:val="0"/>
          <w:numId w:val="18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В помещении, где работают несколько человек, расстояние между компьютерами дол</w:t>
      </w: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ж</w:t>
      </w: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но быть не менее 2 м. Ни в коем случае нельзя ставить компьютеры напротив друг друга.</w:t>
      </w:r>
    </w:p>
    <w:p w:rsidR="00814D82" w:rsidRPr="003E72BF" w:rsidRDefault="00814D82" w:rsidP="00440671">
      <w:pPr>
        <w:numPr>
          <w:ilvl w:val="0"/>
          <w:numId w:val="18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Не оставляйте монитор включенным на длительное время, чаще пользуйтесь "ждущим" режимом.</w:t>
      </w:r>
    </w:p>
    <w:p w:rsidR="00814D82" w:rsidRPr="003E72BF" w:rsidRDefault="00814D82" w:rsidP="00440671">
      <w:pPr>
        <w:numPr>
          <w:ilvl w:val="0"/>
          <w:numId w:val="18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Заземлите ПК</w:t>
      </w:r>
      <w:r w:rsidR="00B86AC4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.</w:t>
      </w:r>
    </w:p>
    <w:p w:rsidR="00814D82" w:rsidRPr="003E72BF" w:rsidRDefault="00814D82" w:rsidP="00440671">
      <w:pPr>
        <w:numPr>
          <w:ilvl w:val="0"/>
          <w:numId w:val="18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Во время работы расстояние до экрана монитора должно быть не менее 70 см</w:t>
      </w:r>
      <w:r w:rsidR="00B86AC4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.</w:t>
      </w:r>
    </w:p>
    <w:p w:rsidR="00814D82" w:rsidRPr="003E72BF" w:rsidRDefault="00814D82" w:rsidP="00440671">
      <w:pPr>
        <w:numPr>
          <w:ilvl w:val="0"/>
          <w:numId w:val="18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Освещение необходимо организовать так, чтобы на экране не было бликов</w:t>
      </w:r>
      <w:r w:rsidR="00B86AC4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.</w:t>
      </w:r>
    </w:p>
    <w:p w:rsidR="00814D82" w:rsidRPr="003E72BF" w:rsidRDefault="00814D82" w:rsidP="00440671">
      <w:pPr>
        <w:numPr>
          <w:ilvl w:val="0"/>
          <w:numId w:val="18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В процессе работы необходим регулярный отдых, поскольку однообразная поза дост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а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точно утомительна для глаз, шеи и спины.</w:t>
      </w:r>
    </w:p>
    <w:p w:rsidR="00814D82" w:rsidRPr="003E72BF" w:rsidRDefault="00814D82" w:rsidP="0092092C">
      <w:pPr>
        <w:pStyle w:val="a9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При работе с электронными приборами следует соблюдать основные положения:</w:t>
      </w:r>
    </w:p>
    <w:p w:rsidR="00814D82" w:rsidRPr="003E72BF" w:rsidRDefault="00814D82" w:rsidP="00440671">
      <w:pPr>
        <w:pStyle w:val="a9"/>
        <w:numPr>
          <w:ilvl w:val="0"/>
          <w:numId w:val="19"/>
        </w:numPr>
        <w:spacing w:after="0" w:line="360" w:lineRule="auto"/>
        <w:jc w:val="both"/>
        <w:rPr>
          <w:rStyle w:val="apple-converted-space"/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Не оставлять включенный электронагревательный прибор без присмотра</w:t>
      </w:r>
      <w:r w:rsidR="00B86AC4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.</w:t>
      </w:r>
    </w:p>
    <w:p w:rsidR="00814D82" w:rsidRPr="003E72BF" w:rsidRDefault="00814D82" w:rsidP="00440671">
      <w:pPr>
        <w:pStyle w:val="a9"/>
        <w:numPr>
          <w:ilvl w:val="0"/>
          <w:numId w:val="19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Не допускать к работе с электронагревательными приборами посторонних лиц</w:t>
      </w:r>
      <w:r w:rsidR="00B86AC4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.</w:t>
      </w:r>
    </w:p>
    <w:p w:rsidR="00020593" w:rsidRPr="003E72BF" w:rsidRDefault="00020593" w:rsidP="00440671">
      <w:pPr>
        <w:pStyle w:val="a9"/>
        <w:numPr>
          <w:ilvl w:val="0"/>
          <w:numId w:val="19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lastRenderedPageBreak/>
        <w:t>Запрещается проверять работоспособность электрооборудования в неприспособленных для эксплуатации помещениях с токопроводящими полами, сырых, не позволяющих з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а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землить доступные металлические части.</w:t>
      </w:r>
    </w:p>
    <w:p w:rsidR="00020593" w:rsidRPr="003E72BF" w:rsidRDefault="00020593" w:rsidP="00440671">
      <w:pPr>
        <w:pStyle w:val="a9"/>
        <w:numPr>
          <w:ilvl w:val="0"/>
          <w:numId w:val="19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Недопустимо под напряжением проводить ремонт средств вычислительной техники и периферийного оборудования</w:t>
      </w:r>
      <w:r w:rsidR="00B86AC4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.</w:t>
      </w:r>
    </w:p>
    <w:p w:rsidR="00020593" w:rsidRPr="003E72BF" w:rsidRDefault="00020593" w:rsidP="00440671">
      <w:pPr>
        <w:pStyle w:val="a9"/>
        <w:numPr>
          <w:ilvl w:val="0"/>
          <w:numId w:val="19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Style w:val="apple-converted-space"/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 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Запрещается под напряжением очищать от пыли и загрязнения </w:t>
      </w:r>
      <w:r w:rsidR="00D26F8D"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электрооборудовани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.</w:t>
      </w:r>
    </w:p>
    <w:p w:rsidR="00D26F8D" w:rsidRPr="003E72BF" w:rsidRDefault="00D26F8D" w:rsidP="00440671">
      <w:pPr>
        <w:pStyle w:val="a9"/>
        <w:numPr>
          <w:ilvl w:val="0"/>
          <w:numId w:val="19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Необходимо постоянно следить на своем рабочем месте за исправным состоянием эл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к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тропроводки, выключателей, штепсельных розеток, при помощи которых оборудование включается в сеть</w:t>
      </w:r>
      <w:r w:rsidR="00B86AC4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.</w:t>
      </w:r>
    </w:p>
    <w:p w:rsidR="00842B9E" w:rsidRPr="003E72BF" w:rsidRDefault="00842B9E" w:rsidP="002E6213">
      <w:pPr>
        <w:widowControl w:val="0"/>
        <w:spacing w:before="120" w:after="120" w:line="360" w:lineRule="auto"/>
        <w:ind w:firstLine="709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3.6 Проверка и диагностика компьютерных систем и компонентов </w:t>
      </w:r>
      <w:r w:rsidR="00530988" w:rsidRPr="00530988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локальной в</w:t>
      </w:r>
      <w:r w:rsidR="00530988" w:rsidRPr="00530988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ы</w:t>
      </w:r>
      <w:r w:rsidR="00530988" w:rsidRPr="00530988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числительной сети</w:t>
      </w: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. Антивирусные программы</w:t>
      </w:r>
    </w:p>
    <w:p w:rsidR="00842B9E" w:rsidRPr="003E72BF" w:rsidRDefault="00842B9E" w:rsidP="00842B9E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ab/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Локальная вычислительная сеть (ЛВС) – это распределенная система, построенная на базе локальной сети связи и предназначенная для обеспечения физической связности всех к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м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онентов системы, расположенных на расстоянии, не превышающем максимальное для данной технологии. </w:t>
      </w:r>
    </w:p>
    <w:p w:rsidR="00842B9E" w:rsidRPr="003E72BF" w:rsidRDefault="00842B9E" w:rsidP="00842B9E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ab/>
        <w:t>Современные проводные ЛВС реализуются на базе витых пар и оптоволоконных каб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лей.</w:t>
      </w:r>
    </w:p>
    <w:p w:rsidR="00842B9E" w:rsidRPr="003E72BF" w:rsidRDefault="00842B9E" w:rsidP="00842B9E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ab/>
        <w:t>Основные правила прокладки кабеля:</w:t>
      </w:r>
    </w:p>
    <w:p w:rsidR="00842B9E" w:rsidRPr="003E72BF" w:rsidRDefault="00842B9E" w:rsidP="00440671">
      <w:pPr>
        <w:pStyle w:val="a9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о избежание растяжения сила натяжения для 4-парных кабелей не должна превышать 110 Н (усилие примерно в 12 кг). Как правило, усилие свыше 250 Н приводит к необр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тимым изменениям параметров UTP-кабеля;</w:t>
      </w:r>
    </w:p>
    <w:p w:rsidR="00842B9E" w:rsidRPr="003E72BF" w:rsidRDefault="00842B9E" w:rsidP="00440671">
      <w:pPr>
        <w:pStyle w:val="a9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Радиусы изгиба установленных кабелей не должны быть менее четырех (некоторые пр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изводители настаивают на восьми) диаметров для кабелей UTP горизонтальной системы. Допустимый изгиб в ходе монтажа не менее 3÷4 диаметров;</w:t>
      </w:r>
    </w:p>
    <w:p w:rsidR="00842B9E" w:rsidRPr="003E72BF" w:rsidRDefault="00842B9E" w:rsidP="00440671">
      <w:pPr>
        <w:pStyle w:val="a9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ледует избегать излишней нагрузки на кабели, обычно вызываемой их перекручиван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ем (образование «барашков») во время протяжки или монтажа, чрезмерным натяжением на подвесных участках трасс, туго затянутыми узкими кабельными хомутами (или «пр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треленными» скобами);</w:t>
      </w:r>
    </w:p>
    <w:p w:rsidR="00842B9E" w:rsidRPr="003E72BF" w:rsidRDefault="00842B9E" w:rsidP="00440671">
      <w:pPr>
        <w:pStyle w:val="a9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Кабели горизонтальной системы должны использоваться в сочетании с коммутаци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ым оборудованием и патч-кордами (или перемычками) той же или более высокой кат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гории рабочих характеристик.</w:t>
      </w:r>
    </w:p>
    <w:p w:rsidR="00842B9E" w:rsidRPr="003E72BF" w:rsidRDefault="00842B9E" w:rsidP="00842B9E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ab/>
        <w:t>Главное, о чем следует помнить на протяжении всех инсталляционных работ – качество собранной кабельной системы в целом определяется по компоненту линии с наихудшими раб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чими характеристиками. </w:t>
      </w:r>
    </w:p>
    <w:p w:rsidR="00842B9E" w:rsidRPr="003E72BF" w:rsidRDefault="00842B9E" w:rsidP="00842B9E">
      <w:pPr>
        <w:widowControl w:val="0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ab/>
        <w:t>Под диагностикой принято понимать измерение характеристик и мониторинг показат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лей работы сети в процессе ее эксплуатации, без остановки работы пользователей.</w:t>
      </w:r>
    </w:p>
    <w:p w:rsidR="00842B9E" w:rsidRPr="003E72BF" w:rsidRDefault="00842B9E" w:rsidP="00842B9E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ab/>
        <w:t>Диагностикой сети является, в частности, измерение числа ошибок передачи данных, степени загрузки (утилизации) ее ресурсов или времени реакции прикладного ПО.</w:t>
      </w:r>
    </w:p>
    <w:p w:rsidR="00842B9E" w:rsidRPr="003E72BF" w:rsidRDefault="00842B9E" w:rsidP="00842B9E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ab/>
        <w:t>Тестирование – это процесс активного воздействия на сеть с целью проверки ее работ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пособности и определения потенциальных возможностей по передаче сетевого трафика. Как правило, оно проводится с целью проверить состояние кабельной системы (соответствие кач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тва требованиям стандартов), выяснить максимальную пропускную способность или оценить время реакции прикладного ПО при изменении параметров настройки сетевого оборудования или физической сетевой конфигурации.</w:t>
      </w:r>
    </w:p>
    <w:p w:rsidR="00842B9E" w:rsidRPr="003E72BF" w:rsidRDefault="00842B9E" w:rsidP="00530988">
      <w:pPr>
        <w:spacing w:before="120" w:after="120" w:line="360" w:lineRule="auto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ab/>
        <w:t>3.6.1 Поиск неисправностей в сети аппаратными средствами</w:t>
      </w:r>
    </w:p>
    <w:p w:rsidR="00842B9E" w:rsidRPr="003E72BF" w:rsidRDefault="00842B9E" w:rsidP="00842B9E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ab/>
        <w:t>Условно, оборудование для диагностики, поиска неисправностей и сертификации к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бельных систем можно поделить на четыре основные группы:</w:t>
      </w:r>
    </w:p>
    <w:p w:rsidR="00842B9E" w:rsidRPr="003E72BF" w:rsidRDefault="00842B9E" w:rsidP="00440671">
      <w:pPr>
        <w:pStyle w:val="a9"/>
        <w:numPr>
          <w:ilvl w:val="0"/>
          <w:numId w:val="22"/>
        </w:numPr>
        <w:spacing w:after="0" w:line="360" w:lineRule="auto"/>
        <w:ind w:left="709" w:hanging="29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риборы для сертификации кабельных систем;</w:t>
      </w:r>
    </w:p>
    <w:p w:rsidR="00842B9E" w:rsidRPr="003E72BF" w:rsidRDefault="00842B9E" w:rsidP="00440671">
      <w:pPr>
        <w:pStyle w:val="a9"/>
        <w:numPr>
          <w:ilvl w:val="0"/>
          <w:numId w:val="22"/>
        </w:numPr>
        <w:spacing w:after="0" w:line="360" w:lineRule="auto"/>
        <w:ind w:left="709" w:hanging="29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етевые анализаторы;</w:t>
      </w:r>
    </w:p>
    <w:p w:rsidR="00842B9E" w:rsidRPr="003E72BF" w:rsidRDefault="00842B9E" w:rsidP="00440671">
      <w:pPr>
        <w:pStyle w:val="a9"/>
        <w:numPr>
          <w:ilvl w:val="0"/>
          <w:numId w:val="22"/>
        </w:numPr>
        <w:spacing w:after="0" w:line="360" w:lineRule="auto"/>
        <w:ind w:left="709" w:hanging="29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кабельные сканеры;</w:t>
      </w:r>
    </w:p>
    <w:p w:rsidR="00842B9E" w:rsidRPr="003E72BF" w:rsidRDefault="00842B9E" w:rsidP="00440671">
      <w:pPr>
        <w:pStyle w:val="a9"/>
        <w:numPr>
          <w:ilvl w:val="0"/>
          <w:numId w:val="22"/>
        </w:numPr>
        <w:spacing w:after="0" w:line="360" w:lineRule="auto"/>
        <w:ind w:left="709" w:hanging="29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тестеры (мультиметры).</w:t>
      </w:r>
    </w:p>
    <w:p w:rsidR="00842B9E" w:rsidRPr="003E72BF" w:rsidRDefault="00842B9E" w:rsidP="00842B9E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ab/>
        <w:t>Приборы для сертификации кабельных систем – устройства, которые проводят все не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б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ходимые тесты для сертификации кабельных сетей, включая определение затухания, отношения сигнал-шум, импеданса, емкости и активного сопротивления. </w:t>
      </w:r>
    </w:p>
    <w:p w:rsidR="00842B9E" w:rsidRPr="003E72BF" w:rsidRDefault="00842B9E" w:rsidP="00842B9E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ab/>
        <w:t>Сетевые анализаторы – это эталонные измерительные инструменты для диагностики и сертификации кабелей и кабельных систем. Сетевые анализаторы содержат высокоточный ч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тотный генератор и узкополосный приемник. Передавая сигналы различных частот в перед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ющую пару и измеряя сигнал в приемной паре, можно измерить затухание в линии и ее хара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к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теристики.</w:t>
      </w:r>
    </w:p>
    <w:p w:rsidR="00842B9E" w:rsidRPr="003E72BF" w:rsidRDefault="00842B9E" w:rsidP="00842B9E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ab/>
        <w:t>Кабельные сканеры позволяют определить длину кабеля, затухание, импеданс, схему разводки, уровень электрических шумов и оценить полученные результаты. Для определения местоположения неисправности кабельной системы (обрыва, короткого замыкания и т.д.) и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ользуется метод – кабельного радара. Суть его состоит в том, что сканер излучает в кабель к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роткий электрический импульс и измеряет время задержки до прихода отраженного сигнала. По полярности отраженного импульса определяется характер повреждения кабеля (короткое зам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ы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кание или обрыв). В правильно установленном и подключенном кабеле отраженный импульс отсутствует.</w:t>
      </w:r>
    </w:p>
    <w:p w:rsidR="00842B9E" w:rsidRPr="003E72BF" w:rsidRDefault="00842B9E" w:rsidP="00842B9E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ab/>
        <w:t>Тестеры (омметры) – наиболее простые и дешевые приборы для диагностики кабеля. Они позволяют определить непрерывность кабеля, однако, в отличие от кабельных сканеров, не обозначают, где произошел сбой. Проверка целостности линий связи выполняется путем посл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овательной «прозвонки» витых пар с помощью омметра. </w:t>
      </w:r>
    </w:p>
    <w:p w:rsidR="00842B9E" w:rsidRPr="003E72BF" w:rsidRDefault="00842B9E" w:rsidP="00842B9E">
      <w:pPr>
        <w:spacing w:before="120" w:after="120" w:line="360" w:lineRule="auto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3.6.2 Поиск неисправностей в сети программными средствами</w:t>
      </w:r>
    </w:p>
    <w:p w:rsidR="00842B9E" w:rsidRPr="003E72BF" w:rsidRDefault="00842B9E" w:rsidP="00842B9E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ab/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Для поиска неисправности используют встроенные средства тестирования (утилит) оп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рационной системы Windows.</w:t>
      </w:r>
    </w:p>
    <w:p w:rsidR="00842B9E" w:rsidRPr="003E72BF" w:rsidRDefault="00842B9E" w:rsidP="00842B9E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ab/>
        <w:t>Используются утилиты TCP/IP:</w:t>
      </w:r>
    </w:p>
    <w:p w:rsidR="00842B9E" w:rsidRPr="003E72BF" w:rsidRDefault="00842B9E" w:rsidP="00440671">
      <w:pPr>
        <w:pStyle w:val="a9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Ping – диагностическая утилита, которая проверяет возможность соединения с удаленным компьютером;</w:t>
      </w:r>
    </w:p>
    <w:p w:rsidR="00842B9E" w:rsidRPr="003E72BF" w:rsidRDefault="00842B9E" w:rsidP="00440671">
      <w:pPr>
        <w:pStyle w:val="a9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Route – показывает и позволяет изменять конфигурацию локальной таблицу маршрутизации;</w:t>
      </w:r>
    </w:p>
    <w:p w:rsidR="00842B9E" w:rsidRPr="003E72BF" w:rsidRDefault="00842B9E" w:rsidP="00440671">
      <w:pPr>
        <w:pStyle w:val="a9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Tracert – отслеживает маршрут, по которому пакеты перемешаются на пути к пункту назначения;</w:t>
      </w:r>
    </w:p>
    <w:p w:rsidR="00842B9E" w:rsidRPr="003E72BF" w:rsidRDefault="00842B9E" w:rsidP="00440671">
      <w:pPr>
        <w:pStyle w:val="a9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Ipconfig – показывает текущую конфигурацию TCP/IP на локальном компьютере;</w:t>
      </w:r>
    </w:p>
    <w:p w:rsidR="00842B9E" w:rsidRPr="003E72BF" w:rsidRDefault="00842B9E" w:rsidP="00440671">
      <w:pPr>
        <w:pStyle w:val="a9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Netstat – показывает информацию о подключенном хосте и номера используемых портов.</w:t>
      </w:r>
    </w:p>
    <w:p w:rsidR="00842B9E" w:rsidRPr="003E72BF" w:rsidRDefault="00842B9E" w:rsidP="00842B9E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ab/>
        <w:t xml:space="preserve">Работают утилиты через командную строку, имеют понятный интерфейс. </w:t>
      </w:r>
    </w:p>
    <w:p w:rsidR="00842B9E" w:rsidRPr="003E72BF" w:rsidRDefault="00842B9E" w:rsidP="002E6213">
      <w:pPr>
        <w:spacing w:before="120" w:after="120" w:line="360" w:lineRule="auto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ab/>
        <w:t>3.6.3 Антивирусные программы</w:t>
      </w:r>
    </w:p>
    <w:p w:rsidR="00842B9E" w:rsidRPr="003E72BF" w:rsidRDefault="00842B9E" w:rsidP="00530988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ab/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 распоряжении Ивановского энергетического колледжа имеются два пакета антивиру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ых программ – Kaspersky Anti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irus и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vast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ntivirus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:rsidR="00842B9E" w:rsidRPr="003E72BF" w:rsidRDefault="00842B9E" w:rsidP="00530988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ab/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Антивирус Касперского (англ. Kaspersky Antivirus) – антивирусное программное обесп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чение, разрабатываемое Лабораторией Касперского. Предоставляет пользователю защиту от вирусов, троянских программ, шпионских программ, руткитов, adware, а также неизвестных угроз с помощью проактивной защиты, включающей компонент HIPS.</w:t>
      </w:r>
    </w:p>
    <w:p w:rsidR="00842B9E" w:rsidRPr="003E72BF" w:rsidRDefault="00842B9E" w:rsidP="00842B9E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ab/>
        <w:t>Базовая защита:</w:t>
      </w:r>
    </w:p>
    <w:p w:rsidR="00842B9E" w:rsidRPr="003E72BF" w:rsidRDefault="00842B9E" w:rsidP="00440671">
      <w:pPr>
        <w:pStyle w:val="a9"/>
        <w:numPr>
          <w:ilvl w:val="0"/>
          <w:numId w:val="24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Защита от вирусов, троянских программ и червей;</w:t>
      </w:r>
    </w:p>
    <w:p w:rsidR="00842B9E" w:rsidRPr="003E72BF" w:rsidRDefault="00842B9E" w:rsidP="00440671">
      <w:pPr>
        <w:pStyle w:val="a9"/>
        <w:numPr>
          <w:ilvl w:val="0"/>
          <w:numId w:val="24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Защита от шпионских и рекламных программ;</w:t>
      </w:r>
    </w:p>
    <w:p w:rsidR="00842B9E" w:rsidRPr="003E72BF" w:rsidRDefault="00842B9E" w:rsidP="00440671">
      <w:pPr>
        <w:pStyle w:val="a9"/>
        <w:numPr>
          <w:ilvl w:val="0"/>
          <w:numId w:val="24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роверка файлов в автоматическом режиме и по требованию;</w:t>
      </w:r>
    </w:p>
    <w:p w:rsidR="00842B9E" w:rsidRPr="003E72BF" w:rsidRDefault="00842B9E" w:rsidP="00440671">
      <w:pPr>
        <w:pStyle w:val="a9"/>
        <w:numPr>
          <w:ilvl w:val="0"/>
          <w:numId w:val="24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роверка почтовых сообщений (для любых почтовых клиентов);</w:t>
      </w:r>
    </w:p>
    <w:p w:rsidR="00842B9E" w:rsidRPr="003E72BF" w:rsidRDefault="00842B9E" w:rsidP="00440671">
      <w:pPr>
        <w:pStyle w:val="a9"/>
        <w:numPr>
          <w:ilvl w:val="0"/>
          <w:numId w:val="24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роверка интернет-трафика (для любых интернет-браузеров);</w:t>
      </w:r>
    </w:p>
    <w:p w:rsidR="00842B9E" w:rsidRPr="003E72BF" w:rsidRDefault="00842B9E" w:rsidP="00440671">
      <w:pPr>
        <w:pStyle w:val="a9"/>
        <w:numPr>
          <w:ilvl w:val="0"/>
          <w:numId w:val="24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Мониторинг активности (собирает данные о действиях программ на компьютере и предоставляет эту информацию другим компонентам для более эффективной защиты).</w:t>
      </w:r>
    </w:p>
    <w:p w:rsidR="00842B9E" w:rsidRPr="003E72BF" w:rsidRDefault="00842B9E" w:rsidP="00842B9E">
      <w:pPr>
        <w:pStyle w:val="a9"/>
        <w:spacing w:after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ab/>
        <w:t xml:space="preserve">Avast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ntivirus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антивирусная программа для операционных систем Windows, Linux, Mac OS.</w:t>
      </w:r>
    </w:p>
    <w:p w:rsidR="00842B9E" w:rsidRPr="003E72BF" w:rsidRDefault="00842B9E" w:rsidP="00842B9E">
      <w:pPr>
        <w:pStyle w:val="a9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сновные функции антивируса:</w:t>
      </w:r>
    </w:p>
    <w:p w:rsidR="00842B9E" w:rsidRPr="003E72BF" w:rsidRDefault="00842B9E" w:rsidP="00440671">
      <w:pPr>
        <w:pStyle w:val="a9"/>
        <w:numPr>
          <w:ilvl w:val="0"/>
          <w:numId w:val="25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Резидентный антивирусный сканер, работа осуществляется тремя независимыми мод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у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лями («экранами»):</w:t>
      </w:r>
    </w:p>
    <w:p w:rsidR="00842B9E" w:rsidRPr="003E72BF" w:rsidRDefault="00842B9E" w:rsidP="00440671">
      <w:pPr>
        <w:pStyle w:val="a9"/>
        <w:numPr>
          <w:ilvl w:val="0"/>
          <w:numId w:val="25"/>
        </w:numPr>
        <w:spacing w:after="0" w:line="360" w:lineRule="auto"/>
        <w:ind w:left="1418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Экран файловой системы – основной компонент сканера в реальном времени. 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т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леживает все локальные операции с файлами и папками на компьютере. Имеет HIPS, который отслеживает в системе поведение, напоминающее действия вред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осных программ. HIPS имеет 3 уровня чувствительности.</w:t>
      </w:r>
    </w:p>
    <w:p w:rsidR="00842B9E" w:rsidRPr="003E72BF" w:rsidRDefault="00842B9E" w:rsidP="00440671">
      <w:pPr>
        <w:pStyle w:val="a9"/>
        <w:numPr>
          <w:ilvl w:val="0"/>
          <w:numId w:val="25"/>
        </w:numPr>
        <w:spacing w:after="0" w:line="360" w:lineRule="auto"/>
        <w:ind w:left="1418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Экран почты – отслеживает весь трафик программ для работы с электронной п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ч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той и сканирует все письма до того, как они попадают на компьютер, таким обр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зом предотвращая возможный вред. Осуществляет проверку трафика по проток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лам POP/SMTP/IMAP/NNTP.</w:t>
      </w:r>
    </w:p>
    <w:p w:rsidR="00842B9E" w:rsidRPr="003E72BF" w:rsidRDefault="00842B9E" w:rsidP="00440671">
      <w:pPr>
        <w:pStyle w:val="a9"/>
        <w:numPr>
          <w:ilvl w:val="0"/>
          <w:numId w:val="25"/>
        </w:numPr>
        <w:spacing w:after="0" w:line="360" w:lineRule="auto"/>
        <w:ind w:left="1418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еб-экран – анализирует все действия пользователя при посещении веб-сайтов в Интернете. Блокирует вредоносные сайты автоматически. Выдает сообщение о блокировке по умолчанию. Начиная с десятой версии контролирует протокол HTTPS.</w:t>
      </w:r>
    </w:p>
    <w:p w:rsidR="00842B9E" w:rsidRPr="003E72BF" w:rsidRDefault="00842B9E" w:rsidP="00440671">
      <w:pPr>
        <w:pStyle w:val="a9"/>
        <w:numPr>
          <w:ilvl w:val="0"/>
          <w:numId w:val="25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Эвристический анализ (может использоваться для обнаружения скрытых в системе ру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т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китов);</w:t>
      </w:r>
    </w:p>
    <w:p w:rsidR="00842B9E" w:rsidRPr="003E72BF" w:rsidRDefault="00842B9E" w:rsidP="00440671">
      <w:pPr>
        <w:pStyle w:val="a9"/>
        <w:numPr>
          <w:ilvl w:val="0"/>
          <w:numId w:val="25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Эмуляция программного кода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:rsidR="00842B9E" w:rsidRPr="003E72BF" w:rsidRDefault="00842B9E" w:rsidP="00440671">
      <w:pPr>
        <w:pStyle w:val="a9"/>
        <w:numPr>
          <w:ilvl w:val="0"/>
          <w:numId w:val="25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Удаление шпионского программного обеспечения с компьютера;</w:t>
      </w:r>
    </w:p>
    <w:p w:rsidR="00842B9E" w:rsidRPr="003E72BF" w:rsidRDefault="00842B9E" w:rsidP="00440671">
      <w:pPr>
        <w:pStyle w:val="a9"/>
        <w:numPr>
          <w:ilvl w:val="0"/>
          <w:numId w:val="25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роверка компьютера на вирусы во время показа экранной заставки;</w:t>
      </w:r>
    </w:p>
    <w:p w:rsidR="0092092C" w:rsidRDefault="00842B9E" w:rsidP="00440671">
      <w:pPr>
        <w:pStyle w:val="a9"/>
        <w:numPr>
          <w:ilvl w:val="0"/>
          <w:numId w:val="25"/>
        </w:numPr>
        <w:spacing w:before="120" w:after="12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роверка компьютера на вирусы во время запуска, до полной загрузки операционной с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темы.</w:t>
      </w:r>
    </w:p>
    <w:p w:rsidR="00A063F2" w:rsidRPr="00B86AC4" w:rsidRDefault="00A063F2" w:rsidP="001E40C5">
      <w:pPr>
        <w:spacing w:before="120" w:after="120" w:line="360" w:lineRule="auto"/>
        <w:ind w:firstLine="709"/>
        <w:jc w:val="both"/>
        <w:rPr>
          <w:rFonts w:ascii="Times New Roman" w:hAnsi="Times New Roman" w:cs="Times New Roman"/>
          <w:b/>
          <w:sz w:val="24"/>
        </w:rPr>
      </w:pPr>
      <w:r w:rsidRPr="00B86AC4">
        <w:rPr>
          <w:rFonts w:ascii="Times New Roman" w:hAnsi="Times New Roman" w:cs="Times New Roman"/>
          <w:b/>
          <w:sz w:val="24"/>
        </w:rPr>
        <w:t>3.7 Правила сдачи компьютерных систем и локальных сетей в эксплуатацию с представлением актов сдачи – приемки и документации</w:t>
      </w:r>
    </w:p>
    <w:p w:rsidR="007368A3" w:rsidRPr="007368A3" w:rsidRDefault="007368A3" w:rsidP="007368A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368A3">
        <w:rPr>
          <w:rFonts w:ascii="Times New Roman" w:hAnsi="Times New Roman" w:cs="Times New Roman"/>
          <w:sz w:val="24"/>
          <w:szCs w:val="24"/>
        </w:rPr>
        <w:t>Порядок ввода в эксплуатацию и перемещение компьютерного оборудования:</w:t>
      </w:r>
    </w:p>
    <w:p w:rsidR="00A063F2" w:rsidRPr="003E207E" w:rsidRDefault="00A063F2" w:rsidP="00440671">
      <w:pPr>
        <w:pStyle w:val="aa"/>
        <w:numPr>
          <w:ilvl w:val="0"/>
          <w:numId w:val="34"/>
        </w:numPr>
        <w:shd w:val="clear" w:color="auto" w:fill="FFFFFF"/>
        <w:spacing w:before="0" w:beforeAutospacing="0" w:after="0" w:afterAutospacing="0" w:line="360" w:lineRule="auto"/>
        <w:ind w:firstLine="0"/>
        <w:jc w:val="both"/>
        <w:rPr>
          <w:color w:val="252525"/>
        </w:rPr>
      </w:pPr>
      <w:r w:rsidRPr="003E207E">
        <w:rPr>
          <w:color w:val="252525"/>
        </w:rPr>
        <w:t>Для приобретения нового компьютерного оборудования руководитель подразд</w:t>
      </w:r>
      <w:r w:rsidRPr="003E207E">
        <w:rPr>
          <w:color w:val="252525"/>
        </w:rPr>
        <w:t>е</w:t>
      </w:r>
      <w:r w:rsidRPr="003E207E">
        <w:rPr>
          <w:color w:val="252525"/>
        </w:rPr>
        <w:t>ления подает заявку по установленной форме. Конфигурация компьютерного оборуд</w:t>
      </w:r>
      <w:r w:rsidRPr="003E207E">
        <w:rPr>
          <w:color w:val="252525"/>
        </w:rPr>
        <w:t>о</w:t>
      </w:r>
      <w:r w:rsidRPr="003E207E">
        <w:rPr>
          <w:color w:val="252525"/>
        </w:rPr>
        <w:t>вания согласовывается с отделом</w:t>
      </w:r>
      <w:r w:rsidR="00932DC9" w:rsidRPr="003E207E">
        <w:rPr>
          <w:color w:val="252525"/>
        </w:rPr>
        <w:t xml:space="preserve"> </w:t>
      </w:r>
      <w:r w:rsidR="00932DC9" w:rsidRPr="003E207E">
        <w:rPr>
          <w:color w:val="252525"/>
          <w:shd w:val="clear" w:color="auto" w:fill="FFFFFF"/>
        </w:rPr>
        <w:t>технического обслуживания информационных систем</w:t>
      </w:r>
      <w:r w:rsidR="00B86AC4">
        <w:rPr>
          <w:color w:val="252525"/>
          <w:shd w:val="clear" w:color="auto" w:fill="FFFFFF"/>
        </w:rPr>
        <w:t xml:space="preserve"> </w:t>
      </w:r>
      <w:r w:rsidR="00932DC9" w:rsidRPr="003E207E">
        <w:rPr>
          <w:color w:val="252525"/>
        </w:rPr>
        <w:t>(</w:t>
      </w:r>
      <w:r w:rsidRPr="003E207E">
        <w:rPr>
          <w:color w:val="252525"/>
        </w:rPr>
        <w:t>ТОИС</w:t>
      </w:r>
      <w:r w:rsidR="00932DC9" w:rsidRPr="003E207E">
        <w:rPr>
          <w:color w:val="252525"/>
        </w:rPr>
        <w:t>)</w:t>
      </w:r>
      <w:r w:rsidR="00B86AC4">
        <w:rPr>
          <w:color w:val="252525"/>
        </w:rPr>
        <w:t>.</w:t>
      </w:r>
    </w:p>
    <w:p w:rsidR="00A063F2" w:rsidRPr="003E207E" w:rsidRDefault="00A063F2" w:rsidP="00440671">
      <w:pPr>
        <w:pStyle w:val="aa"/>
        <w:numPr>
          <w:ilvl w:val="0"/>
          <w:numId w:val="34"/>
        </w:numPr>
        <w:shd w:val="clear" w:color="auto" w:fill="FFFFFF"/>
        <w:spacing w:before="0" w:beforeAutospacing="0" w:after="0" w:afterAutospacing="0" w:line="360" w:lineRule="auto"/>
        <w:ind w:firstLine="0"/>
        <w:jc w:val="both"/>
        <w:rPr>
          <w:color w:val="252525"/>
        </w:rPr>
      </w:pPr>
      <w:r w:rsidRPr="003E207E">
        <w:rPr>
          <w:color w:val="252525"/>
        </w:rPr>
        <w:t xml:space="preserve">Вводимое в эксплуатацию компьютерное оборудование доставляется со склада </w:t>
      </w:r>
      <w:r w:rsidR="00B86AC4">
        <w:rPr>
          <w:color w:val="252525"/>
        </w:rPr>
        <w:t>о</w:t>
      </w:r>
      <w:r w:rsidRPr="003E207E">
        <w:rPr>
          <w:color w:val="252525"/>
        </w:rPr>
        <w:t>рганизации материально ответственным лицом подразделения в отдел ТОИС для уст</w:t>
      </w:r>
      <w:r w:rsidRPr="003E207E">
        <w:rPr>
          <w:color w:val="252525"/>
        </w:rPr>
        <w:t>а</w:t>
      </w:r>
      <w:r w:rsidRPr="003E207E">
        <w:rPr>
          <w:color w:val="252525"/>
        </w:rPr>
        <w:lastRenderedPageBreak/>
        <w:t xml:space="preserve">новки лицензионных программных продуктов из перечня разрешенных к использованию в информационной системе </w:t>
      </w:r>
      <w:r w:rsidR="00B86AC4">
        <w:rPr>
          <w:color w:val="252525"/>
        </w:rPr>
        <w:t>о</w:t>
      </w:r>
      <w:r w:rsidRPr="003E207E">
        <w:rPr>
          <w:color w:val="252525"/>
        </w:rPr>
        <w:t>рганизации</w:t>
      </w:r>
      <w:r w:rsidR="00B86AC4">
        <w:rPr>
          <w:color w:val="252525"/>
        </w:rPr>
        <w:t>.</w:t>
      </w:r>
    </w:p>
    <w:p w:rsidR="00A063F2" w:rsidRPr="003E207E" w:rsidRDefault="00A063F2" w:rsidP="00440671">
      <w:pPr>
        <w:pStyle w:val="aa"/>
        <w:numPr>
          <w:ilvl w:val="0"/>
          <w:numId w:val="34"/>
        </w:numPr>
        <w:shd w:val="clear" w:color="auto" w:fill="FFFFFF"/>
        <w:spacing w:before="0" w:beforeAutospacing="0" w:after="0" w:afterAutospacing="0" w:line="360" w:lineRule="auto"/>
        <w:ind w:left="709" w:firstLine="0"/>
        <w:jc w:val="both"/>
        <w:rPr>
          <w:color w:val="252525"/>
        </w:rPr>
      </w:pPr>
      <w:r w:rsidRPr="003E207E">
        <w:rPr>
          <w:color w:val="252525"/>
        </w:rPr>
        <w:t xml:space="preserve">Перемещение компьютерного оборудования между подразделениям </w:t>
      </w:r>
      <w:r w:rsidR="00B86AC4">
        <w:rPr>
          <w:color w:val="252525"/>
        </w:rPr>
        <w:t>о</w:t>
      </w:r>
      <w:r w:rsidRPr="003E207E">
        <w:rPr>
          <w:color w:val="252525"/>
        </w:rPr>
        <w:t>рганизации производится только после проверки его технического состояния и установленных пр</w:t>
      </w:r>
      <w:r w:rsidRPr="003E207E">
        <w:rPr>
          <w:color w:val="252525"/>
        </w:rPr>
        <w:t>о</w:t>
      </w:r>
      <w:r w:rsidRPr="003E207E">
        <w:rPr>
          <w:color w:val="252525"/>
        </w:rPr>
        <w:t>граммных продуктов в отделе ТОИС</w:t>
      </w:r>
      <w:r w:rsidR="00B86AC4">
        <w:rPr>
          <w:color w:val="252525"/>
        </w:rPr>
        <w:t>.</w:t>
      </w:r>
    </w:p>
    <w:p w:rsidR="00A063F2" w:rsidRPr="00417F96" w:rsidRDefault="00A063F2" w:rsidP="00440671">
      <w:pPr>
        <w:pStyle w:val="aa"/>
        <w:numPr>
          <w:ilvl w:val="0"/>
          <w:numId w:val="34"/>
        </w:numPr>
        <w:shd w:val="clear" w:color="auto" w:fill="FFFFFF"/>
        <w:spacing w:before="0" w:beforeAutospacing="0" w:after="0" w:afterAutospacing="0" w:line="360" w:lineRule="auto"/>
        <w:ind w:left="714" w:firstLine="0"/>
        <w:jc w:val="both"/>
        <w:rPr>
          <w:color w:val="252525"/>
        </w:rPr>
      </w:pPr>
      <w:r w:rsidRPr="003E207E">
        <w:rPr>
          <w:color w:val="252525"/>
        </w:rPr>
        <w:t xml:space="preserve">Вынос за территорию </w:t>
      </w:r>
      <w:r w:rsidR="00B86AC4">
        <w:rPr>
          <w:color w:val="252525"/>
        </w:rPr>
        <w:t>о</w:t>
      </w:r>
      <w:r w:rsidRPr="003E207E">
        <w:rPr>
          <w:color w:val="252525"/>
        </w:rPr>
        <w:t>рганизации компьютерного оборудования и его частей на ремонт производится с оформлением материального пропуска, в исключительных случ</w:t>
      </w:r>
      <w:r w:rsidRPr="003E207E">
        <w:rPr>
          <w:color w:val="252525"/>
        </w:rPr>
        <w:t>а</w:t>
      </w:r>
      <w:r w:rsidRPr="003E207E">
        <w:rPr>
          <w:color w:val="252525"/>
        </w:rPr>
        <w:t>ях, для проведения срочного ремонта, допускается вынос без оформления материального пропуска работникам отдела ТОИС, включенных в список лиц, имеющих разрешение на перемещение компьютерного оборудования.</w:t>
      </w:r>
    </w:p>
    <w:p w:rsidR="00932DC9" w:rsidRPr="003E207E" w:rsidRDefault="00932DC9" w:rsidP="007368A3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252525"/>
        </w:rPr>
      </w:pPr>
      <w:r w:rsidRPr="003E207E">
        <w:rPr>
          <w:color w:val="252525"/>
        </w:rPr>
        <w:t xml:space="preserve">Компьютерное оборудование, приобретаемое для использования в </w:t>
      </w:r>
      <w:r w:rsidR="00B86AC4">
        <w:rPr>
          <w:color w:val="252525"/>
        </w:rPr>
        <w:t>о</w:t>
      </w:r>
      <w:r w:rsidRPr="003E207E">
        <w:rPr>
          <w:color w:val="252525"/>
        </w:rPr>
        <w:t>рганизации, должно иметь сертификат соответствия требованиям следующих нормативных документов:</w:t>
      </w:r>
    </w:p>
    <w:p w:rsidR="00932DC9" w:rsidRPr="003E207E" w:rsidRDefault="00932DC9" w:rsidP="00440671">
      <w:pPr>
        <w:numPr>
          <w:ilvl w:val="0"/>
          <w:numId w:val="32"/>
        </w:numPr>
        <w:shd w:val="clear" w:color="auto" w:fill="FFFFFF"/>
        <w:tabs>
          <w:tab w:val="clear" w:pos="720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252525"/>
          <w:sz w:val="24"/>
          <w:szCs w:val="24"/>
        </w:rPr>
      </w:pPr>
      <w:r w:rsidRPr="003E207E">
        <w:rPr>
          <w:rFonts w:ascii="Times New Roman" w:hAnsi="Times New Roman" w:cs="Times New Roman"/>
          <w:color w:val="252525"/>
          <w:sz w:val="24"/>
          <w:szCs w:val="24"/>
        </w:rPr>
        <w:t>ГОСТ Р МЭК 60950-2002 - Безопасность оборудования информационных технологий;</w:t>
      </w:r>
    </w:p>
    <w:p w:rsidR="00932DC9" w:rsidRPr="003E207E" w:rsidRDefault="00932DC9" w:rsidP="00440671">
      <w:pPr>
        <w:numPr>
          <w:ilvl w:val="0"/>
          <w:numId w:val="32"/>
        </w:numPr>
        <w:shd w:val="clear" w:color="auto" w:fill="FFFFFF"/>
        <w:tabs>
          <w:tab w:val="clear" w:pos="720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252525"/>
          <w:sz w:val="24"/>
          <w:szCs w:val="24"/>
        </w:rPr>
      </w:pPr>
      <w:r w:rsidRPr="003E207E">
        <w:rPr>
          <w:rFonts w:ascii="Times New Roman" w:hAnsi="Times New Roman" w:cs="Times New Roman"/>
          <w:color w:val="252525"/>
          <w:sz w:val="24"/>
          <w:szCs w:val="24"/>
        </w:rPr>
        <w:t>ГОСТ 26329-84 - Машины вычислительные и системы обработки данных. Допуст</w:t>
      </w:r>
      <w:r w:rsidRPr="003E207E">
        <w:rPr>
          <w:rFonts w:ascii="Times New Roman" w:hAnsi="Times New Roman" w:cs="Times New Roman"/>
          <w:color w:val="252525"/>
          <w:sz w:val="24"/>
          <w:szCs w:val="24"/>
        </w:rPr>
        <w:t>и</w:t>
      </w:r>
      <w:r w:rsidRPr="003E207E">
        <w:rPr>
          <w:rFonts w:ascii="Times New Roman" w:hAnsi="Times New Roman" w:cs="Times New Roman"/>
          <w:color w:val="252525"/>
          <w:sz w:val="24"/>
          <w:szCs w:val="24"/>
        </w:rPr>
        <w:t>мые уровни шума технических средств и методы их определения;</w:t>
      </w:r>
    </w:p>
    <w:p w:rsidR="00932DC9" w:rsidRPr="003E207E" w:rsidRDefault="00932DC9" w:rsidP="00440671">
      <w:pPr>
        <w:numPr>
          <w:ilvl w:val="0"/>
          <w:numId w:val="32"/>
        </w:numPr>
        <w:shd w:val="clear" w:color="auto" w:fill="FFFFFF"/>
        <w:tabs>
          <w:tab w:val="clear" w:pos="720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252525"/>
          <w:sz w:val="24"/>
          <w:szCs w:val="24"/>
        </w:rPr>
      </w:pPr>
      <w:r w:rsidRPr="003E207E">
        <w:rPr>
          <w:rFonts w:ascii="Times New Roman" w:hAnsi="Times New Roman" w:cs="Times New Roman"/>
          <w:color w:val="252525"/>
          <w:sz w:val="24"/>
          <w:szCs w:val="24"/>
        </w:rPr>
        <w:t>ГОСТ Р 51318.22-2006 - Совместимость технических средств электромагнитная. Об</w:t>
      </w:r>
      <w:r w:rsidRPr="003E207E">
        <w:rPr>
          <w:rFonts w:ascii="Times New Roman" w:hAnsi="Times New Roman" w:cs="Times New Roman"/>
          <w:color w:val="252525"/>
          <w:sz w:val="24"/>
          <w:szCs w:val="24"/>
        </w:rPr>
        <w:t>о</w:t>
      </w:r>
      <w:r w:rsidRPr="003E207E">
        <w:rPr>
          <w:rFonts w:ascii="Times New Roman" w:hAnsi="Times New Roman" w:cs="Times New Roman"/>
          <w:color w:val="252525"/>
          <w:sz w:val="24"/>
          <w:szCs w:val="24"/>
        </w:rPr>
        <w:t>рудование информационных технологий. Радиопомехи индустриальные. Нормы и методы и</w:t>
      </w:r>
      <w:r w:rsidRPr="003E207E">
        <w:rPr>
          <w:rFonts w:ascii="Times New Roman" w:hAnsi="Times New Roman" w:cs="Times New Roman"/>
          <w:color w:val="252525"/>
          <w:sz w:val="24"/>
          <w:szCs w:val="24"/>
        </w:rPr>
        <w:t>з</w:t>
      </w:r>
      <w:r w:rsidRPr="003E207E">
        <w:rPr>
          <w:rFonts w:ascii="Times New Roman" w:hAnsi="Times New Roman" w:cs="Times New Roman"/>
          <w:color w:val="252525"/>
          <w:sz w:val="24"/>
          <w:szCs w:val="24"/>
        </w:rPr>
        <w:t>мерений;</w:t>
      </w:r>
    </w:p>
    <w:p w:rsidR="00932DC9" w:rsidRPr="003E207E" w:rsidRDefault="00932DC9" w:rsidP="00440671">
      <w:pPr>
        <w:numPr>
          <w:ilvl w:val="0"/>
          <w:numId w:val="32"/>
        </w:numPr>
        <w:shd w:val="clear" w:color="auto" w:fill="FFFFFF"/>
        <w:tabs>
          <w:tab w:val="clear" w:pos="720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252525"/>
          <w:sz w:val="24"/>
          <w:szCs w:val="24"/>
        </w:rPr>
      </w:pPr>
      <w:r w:rsidRPr="003E207E">
        <w:rPr>
          <w:rFonts w:ascii="Times New Roman" w:hAnsi="Times New Roman" w:cs="Times New Roman"/>
          <w:color w:val="252525"/>
          <w:sz w:val="24"/>
          <w:szCs w:val="24"/>
        </w:rPr>
        <w:t>ГОСТ Р 51318.24-99 - Совместимость технических средств электромагнитная. Усто</w:t>
      </w:r>
      <w:r w:rsidRPr="003E207E">
        <w:rPr>
          <w:rFonts w:ascii="Times New Roman" w:hAnsi="Times New Roman" w:cs="Times New Roman"/>
          <w:color w:val="252525"/>
          <w:sz w:val="24"/>
          <w:szCs w:val="24"/>
        </w:rPr>
        <w:t>й</w:t>
      </w:r>
      <w:r w:rsidRPr="003E207E">
        <w:rPr>
          <w:rFonts w:ascii="Times New Roman" w:hAnsi="Times New Roman" w:cs="Times New Roman"/>
          <w:color w:val="252525"/>
          <w:sz w:val="24"/>
          <w:szCs w:val="24"/>
        </w:rPr>
        <w:t>чивость оборудования информационных технологий к электромагнитным помехам. Требования и методы испытаний;</w:t>
      </w:r>
    </w:p>
    <w:p w:rsidR="00932DC9" w:rsidRPr="003E207E" w:rsidRDefault="00932DC9" w:rsidP="00440671">
      <w:pPr>
        <w:numPr>
          <w:ilvl w:val="0"/>
          <w:numId w:val="32"/>
        </w:numPr>
        <w:shd w:val="clear" w:color="auto" w:fill="FFFFFF"/>
        <w:tabs>
          <w:tab w:val="clear" w:pos="720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252525"/>
          <w:sz w:val="24"/>
          <w:szCs w:val="24"/>
        </w:rPr>
      </w:pPr>
      <w:r w:rsidRPr="003E207E">
        <w:rPr>
          <w:rFonts w:ascii="Times New Roman" w:hAnsi="Times New Roman" w:cs="Times New Roman"/>
          <w:color w:val="252525"/>
          <w:sz w:val="24"/>
          <w:szCs w:val="24"/>
        </w:rPr>
        <w:t>ГОСТ Р 51317.3.2-2006 - Совместимость технических средств электромагнитная. Эмиссия гармонических составляющих тока техническими средствами с потребляемым током не более 16 А (в одной фазе). Нормы и методы испытаний;</w:t>
      </w:r>
    </w:p>
    <w:p w:rsidR="00932DC9" w:rsidRPr="003E207E" w:rsidRDefault="00932DC9" w:rsidP="00440671">
      <w:pPr>
        <w:numPr>
          <w:ilvl w:val="0"/>
          <w:numId w:val="32"/>
        </w:numPr>
        <w:shd w:val="clear" w:color="auto" w:fill="FFFFFF"/>
        <w:tabs>
          <w:tab w:val="clear" w:pos="720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252525"/>
          <w:sz w:val="24"/>
          <w:szCs w:val="24"/>
        </w:rPr>
      </w:pPr>
      <w:r w:rsidRPr="003E207E">
        <w:rPr>
          <w:rFonts w:ascii="Times New Roman" w:hAnsi="Times New Roman" w:cs="Times New Roman"/>
          <w:color w:val="252525"/>
          <w:sz w:val="24"/>
          <w:szCs w:val="24"/>
        </w:rPr>
        <w:t>ГОСТ Р 51317.3.3-2008 - Совместимость технических средств электромагнитная. Ограничение изменений напряжения, колебаний напряжения и фликера в низковольтных с</w:t>
      </w:r>
      <w:r w:rsidRPr="003E207E">
        <w:rPr>
          <w:rFonts w:ascii="Times New Roman" w:hAnsi="Times New Roman" w:cs="Times New Roman"/>
          <w:color w:val="252525"/>
          <w:sz w:val="24"/>
          <w:szCs w:val="24"/>
        </w:rPr>
        <w:t>и</w:t>
      </w:r>
      <w:r w:rsidRPr="003E207E">
        <w:rPr>
          <w:rFonts w:ascii="Times New Roman" w:hAnsi="Times New Roman" w:cs="Times New Roman"/>
          <w:color w:val="252525"/>
          <w:sz w:val="24"/>
          <w:szCs w:val="24"/>
        </w:rPr>
        <w:t>стемах электроснабжения общего назначения. Технические средства с потребляемым током не более 16 А (в одной фазе), подключаемые к электрической сети при несоблюдении определе</w:t>
      </w:r>
      <w:r w:rsidRPr="003E207E">
        <w:rPr>
          <w:rFonts w:ascii="Times New Roman" w:hAnsi="Times New Roman" w:cs="Times New Roman"/>
          <w:color w:val="252525"/>
          <w:sz w:val="24"/>
          <w:szCs w:val="24"/>
        </w:rPr>
        <w:t>н</w:t>
      </w:r>
      <w:r w:rsidRPr="003E207E">
        <w:rPr>
          <w:rFonts w:ascii="Times New Roman" w:hAnsi="Times New Roman" w:cs="Times New Roman"/>
          <w:color w:val="252525"/>
          <w:sz w:val="24"/>
          <w:szCs w:val="24"/>
        </w:rPr>
        <w:t>ных условий подключения. Нормы и методы испытаний;</w:t>
      </w:r>
    </w:p>
    <w:p w:rsidR="00932DC9" w:rsidRPr="003E207E" w:rsidRDefault="00932DC9" w:rsidP="00440671">
      <w:pPr>
        <w:numPr>
          <w:ilvl w:val="0"/>
          <w:numId w:val="32"/>
        </w:numPr>
        <w:shd w:val="clear" w:color="auto" w:fill="FFFFFF"/>
        <w:tabs>
          <w:tab w:val="clear" w:pos="720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252525"/>
          <w:sz w:val="24"/>
          <w:szCs w:val="24"/>
        </w:rPr>
      </w:pPr>
      <w:r w:rsidRPr="003E207E">
        <w:rPr>
          <w:rFonts w:ascii="Times New Roman" w:hAnsi="Times New Roman" w:cs="Times New Roman"/>
          <w:color w:val="252525"/>
          <w:sz w:val="24"/>
          <w:szCs w:val="24"/>
        </w:rPr>
        <w:t>Санитарно-эпидемиологические правила и нормативы</w:t>
      </w:r>
      <w:r w:rsidRPr="003E207E">
        <w:rPr>
          <w:rStyle w:val="apple-converted-space"/>
          <w:rFonts w:ascii="Times New Roman" w:hAnsi="Times New Roman" w:cs="Times New Roman"/>
          <w:color w:val="252525"/>
          <w:sz w:val="24"/>
          <w:szCs w:val="24"/>
        </w:rPr>
        <w:t> </w:t>
      </w:r>
      <w:hyperlink r:id="rId66" w:tooltip="СанПиН 2.2.2/2.4.1340-03 (страница не существует)" w:history="1">
        <w:r w:rsidRPr="003E207E">
          <w:rPr>
            <w:rStyle w:val="af4"/>
            <w:rFonts w:ascii="Times New Roman" w:hAnsi="Times New Roman" w:cs="Times New Roman"/>
            <w:color w:val="000000" w:themeColor="text1"/>
            <w:sz w:val="24"/>
            <w:szCs w:val="24"/>
          </w:rPr>
          <w:t>СанПиН 2.2.2/2.4.1340-03</w:t>
        </w:r>
      </w:hyperlink>
      <w:r w:rsidRPr="003E207E">
        <w:rPr>
          <w:rStyle w:val="apple-converted-space"/>
          <w:rFonts w:ascii="Times New Roman" w:hAnsi="Times New Roman" w:cs="Times New Roman"/>
          <w:color w:val="252525"/>
          <w:sz w:val="24"/>
          <w:szCs w:val="24"/>
        </w:rPr>
        <w:t> </w:t>
      </w:r>
      <w:r w:rsidRPr="003E207E">
        <w:rPr>
          <w:rFonts w:ascii="Times New Roman" w:hAnsi="Times New Roman" w:cs="Times New Roman"/>
          <w:color w:val="252525"/>
          <w:sz w:val="24"/>
          <w:szCs w:val="24"/>
        </w:rPr>
        <w:t>"Гигиенические требования к персональным электронно-вычислительным машинам и орг</w:t>
      </w:r>
      <w:r w:rsidRPr="003E207E">
        <w:rPr>
          <w:rFonts w:ascii="Times New Roman" w:hAnsi="Times New Roman" w:cs="Times New Roman"/>
          <w:color w:val="252525"/>
          <w:sz w:val="24"/>
          <w:szCs w:val="24"/>
        </w:rPr>
        <w:t>а</w:t>
      </w:r>
      <w:r w:rsidRPr="003E207E">
        <w:rPr>
          <w:rFonts w:ascii="Times New Roman" w:hAnsi="Times New Roman" w:cs="Times New Roman"/>
          <w:color w:val="252525"/>
          <w:sz w:val="24"/>
          <w:szCs w:val="24"/>
        </w:rPr>
        <w:t>низации работы" (в редакции СанПиН 2.2.2/2.4.2198-07. Изменение N 1 к СанПиН 2.2.2/2.4.1340-03)</w:t>
      </w:r>
      <w:r w:rsidR="003E207E" w:rsidRPr="003E207E">
        <w:rPr>
          <w:rFonts w:ascii="Times New Roman" w:hAnsi="Times New Roman" w:cs="Times New Roman"/>
          <w:color w:val="252525"/>
          <w:sz w:val="24"/>
          <w:szCs w:val="24"/>
        </w:rPr>
        <w:t>.</w:t>
      </w:r>
    </w:p>
    <w:p w:rsidR="00932DC9" w:rsidRPr="003E207E" w:rsidRDefault="00932DC9" w:rsidP="007368A3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252525"/>
        </w:rPr>
      </w:pPr>
      <w:r w:rsidRPr="003E207E">
        <w:rPr>
          <w:color w:val="252525"/>
        </w:rPr>
        <w:t>Для подключения к сети электропитания необходимо использовать только исправные силовые кабели, поставляемые с компьютерным оборудованием.</w:t>
      </w:r>
    </w:p>
    <w:p w:rsidR="00932DC9" w:rsidRPr="003E207E" w:rsidRDefault="00932DC9" w:rsidP="007368A3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252525"/>
        </w:rPr>
      </w:pPr>
      <w:r w:rsidRPr="003E207E">
        <w:rPr>
          <w:color w:val="252525"/>
        </w:rPr>
        <w:lastRenderedPageBreak/>
        <w:t>Любые ремонтные работы необходимо производить только при полном отключении электропитания.</w:t>
      </w:r>
    </w:p>
    <w:p w:rsidR="00932DC9" w:rsidRPr="00932DC9" w:rsidRDefault="00932DC9" w:rsidP="003E207E">
      <w:pPr>
        <w:shd w:val="clear" w:color="auto" w:fill="FFFFFF"/>
        <w:spacing w:before="120" w:after="0" w:line="360" w:lineRule="auto"/>
        <w:ind w:firstLine="709"/>
        <w:jc w:val="both"/>
        <w:rPr>
          <w:rFonts w:ascii="Times New Roman" w:eastAsia="Times New Roman" w:hAnsi="Times New Roman" w:cs="Times New Roman"/>
          <w:color w:val="252525"/>
          <w:sz w:val="24"/>
          <w:szCs w:val="24"/>
        </w:rPr>
      </w:pPr>
      <w:r w:rsidRPr="00932DC9">
        <w:rPr>
          <w:rFonts w:ascii="Times New Roman" w:eastAsia="Times New Roman" w:hAnsi="Times New Roman" w:cs="Times New Roman"/>
          <w:color w:val="252525"/>
          <w:sz w:val="24"/>
          <w:szCs w:val="24"/>
        </w:rPr>
        <w:t>Порядок доступа в информационную сеть Организации:</w:t>
      </w:r>
    </w:p>
    <w:p w:rsidR="00932DC9" w:rsidRPr="00932DC9" w:rsidRDefault="002E6213" w:rsidP="00440671">
      <w:pPr>
        <w:numPr>
          <w:ilvl w:val="0"/>
          <w:numId w:val="33"/>
        </w:numPr>
        <w:shd w:val="clear" w:color="auto" w:fill="FFFFFF"/>
        <w:spacing w:after="0" w:line="360" w:lineRule="auto"/>
        <w:ind w:left="284" w:firstLine="0"/>
        <w:jc w:val="both"/>
        <w:rPr>
          <w:rFonts w:ascii="Times New Roman" w:eastAsia="Times New Roman" w:hAnsi="Times New Roman" w:cs="Times New Roman"/>
          <w:color w:val="252525"/>
          <w:sz w:val="24"/>
          <w:szCs w:val="24"/>
        </w:rPr>
      </w:pPr>
      <w:r>
        <w:rPr>
          <w:rFonts w:ascii="Times New Roman" w:eastAsia="Times New Roman" w:hAnsi="Times New Roman" w:cs="Times New Roman"/>
          <w:color w:val="252525"/>
          <w:sz w:val="24"/>
          <w:szCs w:val="24"/>
        </w:rPr>
        <w:t>Д</w:t>
      </w:r>
      <w:r w:rsidR="00932DC9" w:rsidRPr="00932DC9">
        <w:rPr>
          <w:rFonts w:ascii="Times New Roman" w:eastAsia="Times New Roman" w:hAnsi="Times New Roman" w:cs="Times New Roman"/>
          <w:color w:val="252525"/>
          <w:sz w:val="24"/>
          <w:szCs w:val="24"/>
        </w:rPr>
        <w:t>оступ пользователей в информационную сеть производится по служебной записке а</w:t>
      </w:r>
      <w:r w:rsidR="00932DC9" w:rsidRPr="00932DC9">
        <w:rPr>
          <w:rFonts w:ascii="Times New Roman" w:eastAsia="Times New Roman" w:hAnsi="Times New Roman" w:cs="Times New Roman"/>
          <w:color w:val="252525"/>
          <w:sz w:val="24"/>
          <w:szCs w:val="24"/>
        </w:rPr>
        <w:t>д</w:t>
      </w:r>
      <w:r w:rsidR="00932DC9" w:rsidRPr="00932DC9">
        <w:rPr>
          <w:rFonts w:ascii="Times New Roman" w:eastAsia="Times New Roman" w:hAnsi="Times New Roman" w:cs="Times New Roman"/>
          <w:color w:val="252525"/>
          <w:sz w:val="24"/>
          <w:szCs w:val="24"/>
        </w:rPr>
        <w:t>ресованной директору Организации. Служебная записка должна содержать информацию о пользователе, месте расположения автоматизированного рабочего места (АРМ), перечня в</w:t>
      </w:r>
      <w:r w:rsidR="00932DC9" w:rsidRPr="00932DC9">
        <w:rPr>
          <w:rFonts w:ascii="Times New Roman" w:eastAsia="Times New Roman" w:hAnsi="Times New Roman" w:cs="Times New Roman"/>
          <w:color w:val="252525"/>
          <w:sz w:val="24"/>
          <w:szCs w:val="24"/>
        </w:rPr>
        <w:t>ы</w:t>
      </w:r>
      <w:r w:rsidR="00932DC9" w:rsidRPr="00932DC9">
        <w:rPr>
          <w:rFonts w:ascii="Times New Roman" w:eastAsia="Times New Roman" w:hAnsi="Times New Roman" w:cs="Times New Roman"/>
          <w:color w:val="252525"/>
          <w:sz w:val="24"/>
          <w:szCs w:val="24"/>
        </w:rPr>
        <w:t>полняемых задач и режимов доступа к ним (полный доступ или только просмотр баз да</w:t>
      </w:r>
      <w:r w:rsidR="00932DC9" w:rsidRPr="00932DC9">
        <w:rPr>
          <w:rFonts w:ascii="Times New Roman" w:eastAsia="Times New Roman" w:hAnsi="Times New Roman" w:cs="Times New Roman"/>
          <w:color w:val="252525"/>
          <w:sz w:val="24"/>
          <w:szCs w:val="24"/>
        </w:rPr>
        <w:t>н</w:t>
      </w:r>
      <w:r w:rsidR="00932DC9" w:rsidRPr="00932DC9">
        <w:rPr>
          <w:rFonts w:ascii="Times New Roman" w:eastAsia="Times New Roman" w:hAnsi="Times New Roman" w:cs="Times New Roman"/>
          <w:color w:val="252525"/>
          <w:sz w:val="24"/>
          <w:szCs w:val="24"/>
        </w:rPr>
        <w:t>ных). При необходимости доступа к бухгалтерским базам данных служебная записка адрес</w:t>
      </w:r>
      <w:r w:rsidR="00932DC9" w:rsidRPr="00932DC9">
        <w:rPr>
          <w:rFonts w:ascii="Times New Roman" w:eastAsia="Times New Roman" w:hAnsi="Times New Roman" w:cs="Times New Roman"/>
          <w:color w:val="252525"/>
          <w:sz w:val="24"/>
          <w:szCs w:val="24"/>
        </w:rPr>
        <w:t>у</w:t>
      </w:r>
      <w:r w:rsidR="00932DC9" w:rsidRPr="00932DC9">
        <w:rPr>
          <w:rFonts w:ascii="Times New Roman" w:eastAsia="Times New Roman" w:hAnsi="Times New Roman" w:cs="Times New Roman"/>
          <w:color w:val="252525"/>
          <w:sz w:val="24"/>
          <w:szCs w:val="24"/>
        </w:rPr>
        <w:t>ется главному бухгалтеру Организации;</w:t>
      </w:r>
    </w:p>
    <w:p w:rsidR="00932DC9" w:rsidRPr="00932DC9" w:rsidRDefault="002E6213" w:rsidP="00440671">
      <w:pPr>
        <w:numPr>
          <w:ilvl w:val="0"/>
          <w:numId w:val="33"/>
        </w:numPr>
        <w:shd w:val="clear" w:color="auto" w:fill="FFFFFF"/>
        <w:spacing w:after="0" w:line="360" w:lineRule="auto"/>
        <w:ind w:left="284" w:firstLine="0"/>
        <w:jc w:val="both"/>
        <w:rPr>
          <w:rFonts w:ascii="Times New Roman" w:eastAsia="Times New Roman" w:hAnsi="Times New Roman" w:cs="Times New Roman"/>
          <w:color w:val="252525"/>
          <w:sz w:val="24"/>
          <w:szCs w:val="24"/>
        </w:rPr>
      </w:pPr>
      <w:r>
        <w:rPr>
          <w:rFonts w:ascii="Times New Roman" w:eastAsia="Times New Roman" w:hAnsi="Times New Roman" w:cs="Times New Roman"/>
          <w:color w:val="252525"/>
          <w:sz w:val="24"/>
          <w:szCs w:val="24"/>
        </w:rPr>
        <w:t>А</w:t>
      </w:r>
      <w:r w:rsidR="00932DC9" w:rsidRPr="00932DC9">
        <w:rPr>
          <w:rFonts w:ascii="Times New Roman" w:eastAsia="Times New Roman" w:hAnsi="Times New Roman" w:cs="Times New Roman"/>
          <w:color w:val="252525"/>
          <w:sz w:val="24"/>
          <w:szCs w:val="24"/>
        </w:rPr>
        <w:t>дминистратор сети присваивает имя АРМ, однозначно определяющее пользователя в информационной сети, и устанавливает первоначальных пароль пользователя, необходимый в дальнейшем для определения подлинности доступа АРМ к сетевым ресурсам;</w:t>
      </w:r>
    </w:p>
    <w:p w:rsidR="00932DC9" w:rsidRPr="00932DC9" w:rsidRDefault="002E6213" w:rsidP="00440671">
      <w:pPr>
        <w:numPr>
          <w:ilvl w:val="0"/>
          <w:numId w:val="33"/>
        </w:numPr>
        <w:shd w:val="clear" w:color="auto" w:fill="FFFFFF"/>
        <w:spacing w:after="0" w:line="360" w:lineRule="auto"/>
        <w:ind w:left="284" w:firstLine="0"/>
        <w:jc w:val="both"/>
        <w:rPr>
          <w:rFonts w:ascii="Times New Roman" w:eastAsia="Times New Roman" w:hAnsi="Times New Roman" w:cs="Times New Roman"/>
          <w:color w:val="252525"/>
          <w:sz w:val="24"/>
          <w:szCs w:val="24"/>
        </w:rPr>
      </w:pPr>
      <w:r>
        <w:rPr>
          <w:rFonts w:ascii="Times New Roman" w:eastAsia="Times New Roman" w:hAnsi="Times New Roman" w:cs="Times New Roman"/>
          <w:color w:val="252525"/>
          <w:sz w:val="24"/>
          <w:szCs w:val="24"/>
        </w:rPr>
        <w:t>П</w:t>
      </w:r>
      <w:r w:rsidR="00932DC9" w:rsidRPr="00932DC9">
        <w:rPr>
          <w:rFonts w:ascii="Times New Roman" w:eastAsia="Times New Roman" w:hAnsi="Times New Roman" w:cs="Times New Roman"/>
          <w:color w:val="252525"/>
          <w:sz w:val="24"/>
          <w:szCs w:val="24"/>
        </w:rPr>
        <w:t>ользователь при первом входе в информационную сеть обязан заменить пароль, уст</w:t>
      </w:r>
      <w:r w:rsidR="00932DC9" w:rsidRPr="00932DC9">
        <w:rPr>
          <w:rFonts w:ascii="Times New Roman" w:eastAsia="Times New Roman" w:hAnsi="Times New Roman" w:cs="Times New Roman"/>
          <w:color w:val="252525"/>
          <w:sz w:val="24"/>
          <w:szCs w:val="24"/>
        </w:rPr>
        <w:t>а</w:t>
      </w:r>
      <w:r w:rsidR="00932DC9" w:rsidRPr="00932DC9">
        <w:rPr>
          <w:rFonts w:ascii="Times New Roman" w:eastAsia="Times New Roman" w:hAnsi="Times New Roman" w:cs="Times New Roman"/>
          <w:color w:val="252525"/>
          <w:sz w:val="24"/>
          <w:szCs w:val="24"/>
        </w:rPr>
        <w:t>новленный администратором, на личный пароль. Передача имени пользователя и пароля другим лицам категорически запрещается, при запросе системы о смене пароля необходимо заменить его новым;</w:t>
      </w:r>
    </w:p>
    <w:p w:rsidR="00932DC9" w:rsidRPr="00932DC9" w:rsidRDefault="002E6213" w:rsidP="00440671">
      <w:pPr>
        <w:numPr>
          <w:ilvl w:val="0"/>
          <w:numId w:val="33"/>
        </w:numPr>
        <w:shd w:val="clear" w:color="auto" w:fill="FFFFFF"/>
        <w:spacing w:after="0" w:line="360" w:lineRule="auto"/>
        <w:ind w:left="284" w:firstLine="0"/>
        <w:jc w:val="both"/>
        <w:rPr>
          <w:rFonts w:ascii="Times New Roman" w:eastAsia="Times New Roman" w:hAnsi="Times New Roman" w:cs="Times New Roman"/>
          <w:color w:val="252525"/>
          <w:sz w:val="24"/>
          <w:szCs w:val="24"/>
        </w:rPr>
      </w:pPr>
      <w:r>
        <w:rPr>
          <w:rFonts w:ascii="Times New Roman" w:eastAsia="Times New Roman" w:hAnsi="Times New Roman" w:cs="Times New Roman"/>
          <w:color w:val="252525"/>
          <w:sz w:val="24"/>
          <w:szCs w:val="24"/>
        </w:rPr>
        <w:t>П</w:t>
      </w:r>
      <w:r w:rsidR="00932DC9" w:rsidRPr="00932DC9">
        <w:rPr>
          <w:rFonts w:ascii="Times New Roman" w:eastAsia="Times New Roman" w:hAnsi="Times New Roman" w:cs="Times New Roman"/>
          <w:color w:val="252525"/>
          <w:sz w:val="24"/>
          <w:szCs w:val="24"/>
        </w:rPr>
        <w:t>ри увольнении или смене места работы работника руководитель подразделения ставит в известность администратора сети для отключения учетной записи пользователя.</w:t>
      </w:r>
    </w:p>
    <w:p w:rsidR="00932DC9" w:rsidRPr="00932DC9" w:rsidRDefault="00932DC9" w:rsidP="003A6CF5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252525"/>
          <w:sz w:val="24"/>
          <w:szCs w:val="24"/>
        </w:rPr>
      </w:pPr>
      <w:r w:rsidRPr="00932DC9">
        <w:rPr>
          <w:rFonts w:ascii="Times New Roman" w:eastAsia="Times New Roman" w:hAnsi="Times New Roman" w:cs="Times New Roman"/>
          <w:color w:val="252525"/>
          <w:sz w:val="24"/>
          <w:szCs w:val="24"/>
        </w:rPr>
        <w:t>При запросе установки обновлений операционной системы пользователь обязан разр</w:t>
      </w:r>
      <w:r w:rsidRPr="00932DC9">
        <w:rPr>
          <w:rFonts w:ascii="Times New Roman" w:eastAsia="Times New Roman" w:hAnsi="Times New Roman" w:cs="Times New Roman"/>
          <w:color w:val="252525"/>
          <w:sz w:val="24"/>
          <w:szCs w:val="24"/>
        </w:rPr>
        <w:t>е</w:t>
      </w:r>
      <w:r w:rsidRPr="00932DC9">
        <w:rPr>
          <w:rFonts w:ascii="Times New Roman" w:eastAsia="Times New Roman" w:hAnsi="Times New Roman" w:cs="Times New Roman"/>
          <w:color w:val="252525"/>
          <w:sz w:val="24"/>
          <w:szCs w:val="24"/>
        </w:rPr>
        <w:t>шить системе автоматическую установку</w:t>
      </w:r>
      <w:r w:rsidR="003F12E8">
        <w:rPr>
          <w:rFonts w:ascii="Times New Roman" w:eastAsia="Times New Roman" w:hAnsi="Times New Roman" w:cs="Times New Roman"/>
          <w:color w:val="252525"/>
          <w:sz w:val="24"/>
          <w:szCs w:val="24"/>
        </w:rPr>
        <w:t>.</w:t>
      </w:r>
    </w:p>
    <w:p w:rsidR="0092092C" w:rsidRPr="003E72BF" w:rsidRDefault="0092092C" w:rsidP="00667645">
      <w:pPr>
        <w:spacing w:before="120" w:after="120" w:line="360" w:lineRule="auto"/>
        <w:ind w:firstLine="709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3.8 Правила техники безопасности и противопожарные меры, принимаемые при монтаже и ремонте компьют</w:t>
      </w:r>
      <w:r w:rsidR="00CA3243"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ерных систем и комплексов и </w:t>
      </w:r>
      <w:r w:rsidR="003A6CF5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локальной вычислительной сети </w:t>
      </w:r>
    </w:p>
    <w:p w:rsidR="0092092C" w:rsidRPr="003E72BF" w:rsidRDefault="0092092C" w:rsidP="003439A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 помещениях, в которых постоянно эксплуатируется электрооборудование, должны быть вывешены в доступном для персонала месте инструкции по технике безопасности, в кот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рых также должны быть определены действия персонала в случае возникновения аварий, пож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ов, электротравм. При монтаже и ремонте компьютерных систем и комплексов и ЛВС нужно: </w:t>
      </w:r>
    </w:p>
    <w:p w:rsidR="0092092C" w:rsidRPr="003E72BF" w:rsidRDefault="0092092C" w:rsidP="00B86AC4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убедиться что в сети отсутствует напряжение.</w:t>
      </w:r>
    </w:p>
    <w:p w:rsidR="0092092C" w:rsidRPr="00B86AC4" w:rsidRDefault="0092092C" w:rsidP="00440671">
      <w:pPr>
        <w:pStyle w:val="a9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86AC4">
        <w:rPr>
          <w:rFonts w:ascii="Times New Roman" w:hAnsi="Times New Roman" w:cs="Times New Roman"/>
          <w:color w:val="000000" w:themeColor="text1"/>
          <w:sz w:val="24"/>
          <w:szCs w:val="24"/>
        </w:rPr>
        <w:t>работы должны проводиться только специальным обученным персоналом, к работе не допускаются посторонние лица.</w:t>
      </w:r>
    </w:p>
    <w:p w:rsidR="0092092C" w:rsidRPr="00B86AC4" w:rsidRDefault="0092092C" w:rsidP="00440671">
      <w:pPr>
        <w:pStyle w:val="a9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86AC4">
        <w:rPr>
          <w:rFonts w:ascii="Times New Roman" w:hAnsi="Times New Roman" w:cs="Times New Roman"/>
          <w:color w:val="000000" w:themeColor="text1"/>
          <w:sz w:val="24"/>
          <w:szCs w:val="24"/>
        </w:rPr>
        <w:t>рабочий персонал должен быть оснащен специальным защитным и диагностическим оборудованием.</w:t>
      </w:r>
    </w:p>
    <w:p w:rsidR="0092092C" w:rsidRPr="00B86AC4" w:rsidRDefault="0092092C" w:rsidP="00440671">
      <w:pPr>
        <w:pStyle w:val="a9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86AC4">
        <w:rPr>
          <w:rFonts w:ascii="Times New Roman" w:hAnsi="Times New Roman" w:cs="Times New Roman"/>
          <w:color w:val="000000" w:themeColor="text1"/>
          <w:sz w:val="24"/>
          <w:szCs w:val="24"/>
        </w:rPr>
        <w:t>монтаж проводиться в доступных для средств пожаротушения местах.</w:t>
      </w:r>
    </w:p>
    <w:p w:rsidR="0092092C" w:rsidRPr="00B86AC4" w:rsidRDefault="0092092C" w:rsidP="00440671">
      <w:pPr>
        <w:pStyle w:val="a9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86AC4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доступ к промежуточному оборудованию должен иметься только у обслуживающегося персонала.</w:t>
      </w:r>
    </w:p>
    <w:p w:rsidR="0092092C" w:rsidRPr="003E72BF" w:rsidRDefault="0092092C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Доступ в помещение с электрооборудованием должен быть ограничен только обслуж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ающим персоналом. В помещении должен иметься углекислотный или порошковый огнет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у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шитель. При возникновении аварийной ситуации оператор обязан:</w:t>
      </w:r>
    </w:p>
    <w:p w:rsidR="0092092C" w:rsidRPr="00984134" w:rsidRDefault="0092092C" w:rsidP="00440671">
      <w:pPr>
        <w:pStyle w:val="a9"/>
        <w:numPr>
          <w:ilvl w:val="0"/>
          <w:numId w:val="44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во всех — случаях обнаружения обрыва проводов питания, неисправностей заземления и др. повреждений электрооборудования, появления запаха гари немедленно отключить питание и сообщить об аварийной ситуации руководителю и дежурному электрику;</w:t>
      </w:r>
    </w:p>
    <w:p w:rsidR="0092092C" w:rsidRPr="00984134" w:rsidRDefault="0092092C" w:rsidP="00440671">
      <w:pPr>
        <w:pStyle w:val="a9"/>
        <w:numPr>
          <w:ilvl w:val="0"/>
          <w:numId w:val="44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при обнаружении человека, попавшего под напряжение, немедленно освободить его от действия тока путем отключения электропитания и до прибытия врача оказать поте</w:t>
      </w: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р</w:t>
      </w: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певшему первую медицинскую помощь;</w:t>
      </w:r>
    </w:p>
    <w:p w:rsidR="0092092C" w:rsidRPr="00984134" w:rsidRDefault="0092092C" w:rsidP="00440671">
      <w:pPr>
        <w:pStyle w:val="a9"/>
        <w:numPr>
          <w:ilvl w:val="0"/>
          <w:numId w:val="44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при любых случаях сбоя в работе технического оборудования или</w:t>
      </w: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br/>
        <w:t>программного обеспечения немедленно вызвать представителя инженерно-технической службы эксплуатации вычислительной техники;</w:t>
      </w:r>
    </w:p>
    <w:p w:rsidR="0092092C" w:rsidRPr="00984134" w:rsidRDefault="0092092C" w:rsidP="00440671">
      <w:pPr>
        <w:pStyle w:val="a9"/>
        <w:numPr>
          <w:ilvl w:val="0"/>
          <w:numId w:val="44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в случае появления рези в глазах, резком ухудшение видимости - невозможности сфок</w:t>
      </w: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у</w:t>
      </w: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сировать взгляд или навести его на резкость, появлении боли в пальцах и кистях рук, усилении сердцебиении немедленно покинуть рабочее место, сообщить о происшедшем руководителю работ и обратиться к врачу;</w:t>
      </w:r>
    </w:p>
    <w:p w:rsidR="0092092C" w:rsidRPr="00984134" w:rsidRDefault="0092092C" w:rsidP="00440671">
      <w:pPr>
        <w:pStyle w:val="a9"/>
        <w:numPr>
          <w:ilvl w:val="0"/>
          <w:numId w:val="44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при возгорании оборудования, отключить питание и принять меры к тушению очага п</w:t>
      </w: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жара при помощи углекислотного или порошкового огнетушителя, вызвать пожарную команду и сообщить о происшествии руководителю работ.</w:t>
      </w:r>
    </w:p>
    <w:p w:rsidR="00ED6D29" w:rsidRPr="003E72BF" w:rsidRDefault="00ED6D29" w:rsidP="00417F96">
      <w:pPr>
        <w:spacing w:before="120" w:after="120" w:line="360" w:lineRule="auto"/>
        <w:ind w:firstLine="709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3.9 Общие требования к организации режима труда и отдыха при работе с </w:t>
      </w:r>
      <w:r w:rsidR="003439A4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эле</w:t>
      </w:r>
      <w:r w:rsidR="003439A4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к</w:t>
      </w:r>
      <w:r w:rsidR="003439A4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тронной вычислительной машиной 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редствами индивидуальной защиты оператора являются: белый хлопчатобумажный х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лат с антистатической пропиткой; экранный защитный фильтр класса "полная защита"; спец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альные спектральные очки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еред началом работы оператор обязан:</w:t>
      </w:r>
    </w:p>
    <w:p w:rsidR="00ED6D29" w:rsidRPr="00984134" w:rsidRDefault="00ED6D29" w:rsidP="00440671">
      <w:pPr>
        <w:pStyle w:val="a9"/>
        <w:numPr>
          <w:ilvl w:val="0"/>
          <w:numId w:val="45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вымыть лицо и руки с мылом и одеть белый х/б халат;</w:t>
      </w:r>
    </w:p>
    <w:p w:rsidR="00984134" w:rsidRPr="00984134" w:rsidRDefault="00ED6D29" w:rsidP="00440671">
      <w:pPr>
        <w:pStyle w:val="a9"/>
        <w:numPr>
          <w:ilvl w:val="0"/>
          <w:numId w:val="45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осмотреть и привести в порядок рабочее место;</w:t>
      </w:r>
    </w:p>
    <w:p w:rsidR="00ED6D29" w:rsidRPr="00984134" w:rsidRDefault="00ED6D29" w:rsidP="00440671">
      <w:pPr>
        <w:pStyle w:val="a9"/>
        <w:numPr>
          <w:ilvl w:val="0"/>
          <w:numId w:val="45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отрегулировать освещенность на рабочем месте, убедиться в достаточности освещенн</w:t>
      </w: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сти, отсутствии отражений на экране, отсутствии встречного светового потока;</w:t>
      </w:r>
    </w:p>
    <w:p w:rsidR="00984134" w:rsidRPr="00984134" w:rsidRDefault="00ED6D29" w:rsidP="00440671">
      <w:pPr>
        <w:pStyle w:val="a9"/>
        <w:numPr>
          <w:ilvl w:val="0"/>
          <w:numId w:val="45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проверить правильность подключения оборудования в электросеть;</w:t>
      </w:r>
    </w:p>
    <w:p w:rsidR="00ED6D29" w:rsidRPr="00984134" w:rsidRDefault="00ED6D29" w:rsidP="00440671">
      <w:pPr>
        <w:pStyle w:val="a9"/>
        <w:numPr>
          <w:ilvl w:val="0"/>
          <w:numId w:val="45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убедиться в наличии защитного заземления и подключения экранного</w:t>
      </w: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br/>
        <w:t>проводника к корпусу процессора;</w:t>
      </w:r>
    </w:p>
    <w:p w:rsidR="00ED6D29" w:rsidRPr="00984134" w:rsidRDefault="00ED6D29" w:rsidP="00440671">
      <w:pPr>
        <w:pStyle w:val="a9"/>
        <w:numPr>
          <w:ilvl w:val="0"/>
          <w:numId w:val="45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протереть специальной салфеткой поверхность экрана и защитного</w:t>
      </w: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br/>
        <w:t>фильтра;</w:t>
      </w:r>
    </w:p>
    <w:p w:rsidR="00ED6D29" w:rsidRPr="00984134" w:rsidRDefault="00ED6D29" w:rsidP="00440671">
      <w:pPr>
        <w:pStyle w:val="a9"/>
        <w:numPr>
          <w:ilvl w:val="0"/>
          <w:numId w:val="45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убедиться в отсутствии дискет в дисководах процессора персонального</w:t>
      </w: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br/>
        <w:t>компьютера.</w:t>
      </w:r>
    </w:p>
    <w:p w:rsidR="00ED6D29" w:rsidRPr="00984134" w:rsidRDefault="00ED6D29" w:rsidP="00440671">
      <w:pPr>
        <w:pStyle w:val="a9"/>
        <w:numPr>
          <w:ilvl w:val="0"/>
          <w:numId w:val="45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При включении компьютера оператор обязан соблюдать следующую последовател</w:t>
      </w: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ь</w:t>
      </w: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ность включения оборудования:</w:t>
      </w:r>
    </w:p>
    <w:p w:rsidR="00ED6D29" w:rsidRPr="00984134" w:rsidRDefault="00ED6D29" w:rsidP="00440671">
      <w:pPr>
        <w:pStyle w:val="a9"/>
        <w:numPr>
          <w:ilvl w:val="0"/>
          <w:numId w:val="45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включить блок памяти;</w:t>
      </w:r>
    </w:p>
    <w:p w:rsidR="00ED6D29" w:rsidRPr="00984134" w:rsidRDefault="00ED6D29" w:rsidP="00440671">
      <w:pPr>
        <w:pStyle w:val="a9"/>
        <w:numPr>
          <w:ilvl w:val="0"/>
          <w:numId w:val="45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включить периферийные устройства (принтер, монитор, сканер и др.);</w:t>
      </w:r>
    </w:p>
    <w:p w:rsidR="00ED6D29" w:rsidRPr="00984134" w:rsidRDefault="00ED6D29" w:rsidP="00440671">
      <w:pPr>
        <w:pStyle w:val="a9"/>
        <w:numPr>
          <w:ilvl w:val="0"/>
          <w:numId w:val="45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включить системный блок (процессор).</w:t>
      </w:r>
    </w:p>
    <w:p w:rsidR="00ED6D29" w:rsidRPr="003E72BF" w:rsidRDefault="00ED6D29" w:rsidP="0092092C">
      <w:pPr>
        <w:spacing w:after="0" w:line="360" w:lineRule="auto"/>
        <w:ind w:firstLine="28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ператору запрещается приступать к работе при:</w:t>
      </w:r>
    </w:p>
    <w:p w:rsidR="00ED6D29" w:rsidRPr="00984134" w:rsidRDefault="00ED6D29" w:rsidP="00440671">
      <w:pPr>
        <w:pStyle w:val="a9"/>
        <w:numPr>
          <w:ilvl w:val="0"/>
          <w:numId w:val="46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отсутствии защитного экранного фильтра класса "полная защита";</w:t>
      </w:r>
    </w:p>
    <w:p w:rsidR="00ED6D29" w:rsidRPr="00984134" w:rsidRDefault="00ED6D29" w:rsidP="00440671">
      <w:pPr>
        <w:pStyle w:val="a9"/>
        <w:numPr>
          <w:ilvl w:val="0"/>
          <w:numId w:val="46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отключенном заземляющем проводнике защитного фильтра;</w:t>
      </w:r>
    </w:p>
    <w:p w:rsidR="00ED6D29" w:rsidRPr="00984134" w:rsidRDefault="00ED6D29" w:rsidP="00440671">
      <w:pPr>
        <w:pStyle w:val="a9"/>
        <w:numPr>
          <w:ilvl w:val="0"/>
          <w:numId w:val="46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отсутствии углекислотного или порошкового огнетушителя и аптечки первой помощи;</w:t>
      </w:r>
    </w:p>
    <w:p w:rsidR="00ED6D29" w:rsidRPr="00984134" w:rsidRDefault="00ED6D29" w:rsidP="00440671">
      <w:pPr>
        <w:pStyle w:val="a9"/>
        <w:numPr>
          <w:ilvl w:val="0"/>
          <w:numId w:val="46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нарушении гигиенических норм размещения ПЭВМ ( при однорядном расположении менее 1 м от стен, при расположении, рабочих мест в колонну на расстоянии менее 1,5 м, при размещении на площади менее 6 кв.м на одно рабочее место, при рядном размещ</w:t>
      </w: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нии дисплеев экранами друг к другу).</w:t>
      </w:r>
    </w:p>
    <w:p w:rsidR="00ED6D29" w:rsidRPr="003E72BF" w:rsidRDefault="00ED6D29" w:rsidP="003439A4">
      <w:pPr>
        <w:spacing w:before="120" w:after="120" w:line="360" w:lineRule="auto"/>
        <w:ind w:firstLine="709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3.10 Требования к организации и оборудованию рабочих мест с </w:t>
      </w:r>
      <w:r w:rsidR="003439A4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электронными в</w:t>
      </w:r>
      <w:r w:rsidR="003439A4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ы</w:t>
      </w:r>
      <w:r w:rsidR="003439A4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числительными машинами 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Рабочие места с ПЭВМ по отношению к световым проемам должны располагаться так, чтобы естественный свет падал сбоку, преимущественно слева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хемы размещения рабочих мест с ПЭВМ должны учитывать расстояния между раб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чими столами с видеомониторами (в направлении тыла поверхности одного видеомонитора и экрана другого видеомонитора), которое должно быть не менее 2,0 м, а расстояние между бок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ыми поверхностями видеомониторов — не менее 1,2 м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Рабочие места с ПЭВМ в залах электронно-вычислительных машин или в помещениях с источниками вредных производственных факторов должны размещаться в изолированных к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бинах с организованным воздухообменом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конные проемы в помещениях использования ПЭВМ должны быть оборудованы рег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у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лируемыми устройствами типа жалюзи, занавесей, внешних козырьков и др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Рабочие места ПЭВМ при выполнении творческой работы, требующей значительного умственного напряжения или высокой концентрации внимания, следует изолировать друг от друга перегородками высотой 1,5-2,0 м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Шкафы, сейфы, стеллажи для хранения дисков, дискет, комплектующих деталей, запа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ых блоков ПЭВМ, инструментов следует располагать в подсобных помещениях, для учебных заведений — в лаборантских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ри отсутствии подсобных помещений или лаборантских допускается размещение шк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фов, сейфов и стеллажей в помещениях непосредственного использования ПЭВМ при собл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ю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дении требований к площади помещений и требований, изложенных в настоящем разделе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 подсобных помещениях или в лаборантских должны размещаться рабочий стол и р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диомонтажный стол, оборудованный местным отсосом на телескопическом воздуховоде с ша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р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ирным соединением, позволяющим устанавливать воздухоприемник в нужном положении, с исходной скоростью 5-6 м/с во всасывающей плоскости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ри конструировании оборудования и организации рабочего места пользователя ПЭВМ следует обеспечить соответствие конструкции всех элементов рабочего места и их взаимного расположения эргономическим требованиям с учетом характера выполняемой пользователем деятельности, комплексности технических средств, форм организации труда и основного раб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чего положения пользователя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Конструкция рабочего стола должна обеспечивать оптимальное размещение на рабочей поверхности используемого оборудования с учетом его количества и конструктивных особ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остей (размер ПЭВМ, клавиатуры, пюпитра и др.), характера выполняемой работы. При этом допускается использование рабочих столов различных конструкций, отвечающих современным требованиям эргономики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Конструкция рабочего стула (кресла) должна обеспечивать поддержание рациональной рабочей позы при работе на ПЭВМ, позволять изменять позу с целью снижения статического напряжения мышц шейно — плечевой области и спины для предупреждения развития утомл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ия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Рабочий стул (кресло) должен быть подъемно-поворотным и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 иметь надежную фиксацию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оверхность сиденья, спинки и других элементов стула (кресла) должна быть полумя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г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кой, с нескользящим, не электризующимся и воздухопроницаемым покрытием, обеспечива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ю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щим легкую очистку от загрязнения.</w:t>
      </w:r>
    </w:p>
    <w:p w:rsidR="00ED6D29" w:rsidRPr="003E72BF" w:rsidRDefault="00ED6D29" w:rsidP="0098413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Экран видеомонитора должен находиться от глаз пользователя на оптимальном расст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я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ии 600</w:t>
      </w:r>
      <w:r w:rsidR="0098413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-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700 мм, но не ближе 500 мм с учетом размеров алфавитно-цифровых знаков и симв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лов.</w:t>
      </w:r>
    </w:p>
    <w:p w:rsidR="00ED6D29" w:rsidRPr="003E72BF" w:rsidRDefault="00ED6D29" w:rsidP="0098413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 помещениях с ПЭВМ ежедневно должна проводиться влажная уборка. Помещения с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ПЭВМ должны быть оснащены аптечкой первой помощи и углекислотными огнетушителями.</w:t>
      </w:r>
    </w:p>
    <w:p w:rsidR="00ED6D29" w:rsidRPr="003E72BF" w:rsidRDefault="00ED6D29" w:rsidP="00984134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омещения для занятий с использованием ПЭВМ в средних и высших учебных заведениях должны быть оборудованы одноместными столами, предназначенными для работы на ПЭВМ. Стол преподавателя ПЭВМ и двумя тумбами</w:t>
      </w:r>
      <w:r w:rsidR="0098413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-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риставками для размещения графопроектора и принтера должны устанавливаться на подиуме.</w:t>
      </w:r>
    </w:p>
    <w:p w:rsidR="00ED6D29" w:rsidRPr="003E72BF" w:rsidRDefault="00ED6D29" w:rsidP="00667645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Конструкция одноместного стола для работы с ПЭВМ должна предусматривать:</w:t>
      </w:r>
    </w:p>
    <w:p w:rsidR="00ED6D29" w:rsidRPr="00984134" w:rsidRDefault="00ED6D29" w:rsidP="00440671">
      <w:pPr>
        <w:pStyle w:val="a9"/>
        <w:numPr>
          <w:ilvl w:val="0"/>
          <w:numId w:val="47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две раздельные поверхности: одна—горизонтальная для размещения ПЭВМ с плавной регулировкой по высоте в пределах 520-760 мм и вторая—для клавиатуры с плавной р</w:t>
      </w: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гулировкой по высоте и углу наклона от 0 до 15 градусов с надежной фиксацией в опт</w:t>
      </w: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мальном рабочем положении (12-15 градусов), что способствует поддержанию правил</w:t>
      </w: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ь</w:t>
      </w: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ной рабочей позы учащимися и студентами, без резкого наклона головы вперед;</w:t>
      </w:r>
    </w:p>
    <w:p w:rsidR="00ED6D29" w:rsidRPr="00984134" w:rsidRDefault="00ED6D29" w:rsidP="00440671">
      <w:pPr>
        <w:pStyle w:val="a9"/>
        <w:numPr>
          <w:ilvl w:val="0"/>
          <w:numId w:val="47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ширину поверхностей для ПЭВМ, и клавиатуры не менее 750 мм (ширина обеих повер</w:t>
      </w: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х</w:t>
      </w: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ностей должна быть одинаковой) и глубину не менее 550 мм;</w:t>
      </w:r>
    </w:p>
    <w:p w:rsidR="00ED6D29" w:rsidRPr="00984134" w:rsidRDefault="00ED6D29" w:rsidP="00440671">
      <w:pPr>
        <w:pStyle w:val="a9"/>
        <w:numPr>
          <w:ilvl w:val="0"/>
          <w:numId w:val="47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опору поверхностей для ПЭВМ и для клавиатуры на стояк, в котором должны находит</w:t>
      </w: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ь</w:t>
      </w: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ся провода электропитания и кабель локальной сети. Основание стояка следует совм</w:t>
      </w: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щать с подставкой для ног; отсутствие ящиков;</w:t>
      </w:r>
    </w:p>
    <w:p w:rsidR="00ED6D29" w:rsidRPr="00984134" w:rsidRDefault="00ED6D29" w:rsidP="00440671">
      <w:pPr>
        <w:pStyle w:val="a9"/>
        <w:numPr>
          <w:ilvl w:val="0"/>
          <w:numId w:val="47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увеличение ширины поверхностей до 1200 мм при оснащении рабочего места принт</w:t>
      </w: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Pr="00984134">
        <w:rPr>
          <w:rFonts w:ascii="Times New Roman" w:hAnsi="Times New Roman" w:cs="Times New Roman"/>
          <w:color w:val="000000" w:themeColor="text1"/>
          <w:sz w:val="24"/>
          <w:szCs w:val="24"/>
        </w:rPr>
        <w:t>ром.</w:t>
      </w:r>
    </w:p>
    <w:p w:rsidR="00ED6D29" w:rsidRPr="003E72BF" w:rsidRDefault="00ED6D29" w:rsidP="0098413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ысота края стола, обращенного к работающему с ПЭВМ, и высота пространства для ног должна соответствовать росту учащихся или студентов в обуви.</w:t>
      </w:r>
      <w:r w:rsidR="0098413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783B2A" w:rsidRPr="00783B2A">
        <w:rPr>
          <w:rFonts w:ascii="Times New Roman" w:hAnsi="Times New Roman" w:cs="Times New Roman"/>
          <w:color w:val="000000"/>
          <w:sz w:val="24"/>
          <w:szCs w:val="24"/>
        </w:rPr>
        <w:t>В помещении, где работ</w:t>
      </w:r>
      <w:r w:rsidR="00783B2A" w:rsidRPr="00783B2A">
        <w:rPr>
          <w:rFonts w:ascii="Times New Roman" w:hAnsi="Times New Roman" w:cs="Times New Roman"/>
          <w:color w:val="000000"/>
          <w:sz w:val="24"/>
          <w:szCs w:val="24"/>
        </w:rPr>
        <w:t>а</w:t>
      </w:r>
      <w:r w:rsidR="00783B2A" w:rsidRPr="00783B2A">
        <w:rPr>
          <w:rFonts w:ascii="Times New Roman" w:hAnsi="Times New Roman" w:cs="Times New Roman"/>
          <w:color w:val="000000"/>
          <w:sz w:val="24"/>
          <w:szCs w:val="24"/>
        </w:rPr>
        <w:t>ют несколько человек, расстояние между компьютерами должно быть не менее 2 м. Ни в коем случае нельзя ставить компьютеры напротив друг друга.</w:t>
      </w:r>
      <w:r w:rsidR="00783B2A"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ри наличии высокого стола и стула, не соответствующего росту учащихся или студентов, необходимо обязательно пользоваться р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гулируемой по высоте подставкой для ног.</w:t>
      </w:r>
    </w:p>
    <w:p w:rsidR="00ED6D29" w:rsidRPr="003E72BF" w:rsidRDefault="00ED6D29" w:rsidP="0098413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Уровень глаз при вертикально расположенном экране должен приходиться на центр или 2/3 высоты экрана. Линия взора должна быть перпендикулярна центру экрана и оптимальное ее отклонение от перпендикуляра, проходящего через центр экрана в вертикальной плоскости, не должно превышать 15 градусов, допустимое - ± 10 градусов.Рабочее место с ПЭВМ должно оборудоваться стулом, основные размеры которого должны соответствовать росту учащихся или студентов в обуви.</w:t>
      </w:r>
    </w:p>
    <w:p w:rsidR="00ED6D29" w:rsidRPr="003E72BF" w:rsidRDefault="00ED6D29" w:rsidP="003F5FA2">
      <w:pPr>
        <w:spacing w:before="120" w:after="120" w:line="360" w:lineRule="auto"/>
        <w:ind w:firstLine="709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3.11 Требования к помещениям для эксплуатации </w:t>
      </w:r>
      <w:r w:rsidR="00D530D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электронной вычислительной машины 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омещения с ПЭВМ должны иметь естественное и искусственное освещение. Ест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твенное освещение должно осуществляться через светопроемы, ориентированные преимущ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ственно на север и северо-восток и обеспечивать коэффициент естественной освещенности (КЕО) не ниже 1,2 % в зонах с устойчивым снежным покровом и не ниже 1,5% на остальной территории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Указанные значения КЕО нормируются для зданий, расположенных в третьем светлом климатическом поясе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Расчет КЕО для других поясов светового климата проводится по общепринятой метод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ке согласно СНиП "Естественное и искусственное освещение"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Расположение рабочих мест ПЭВМ для взрослых пользователей в подвальных помещ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иях не допускается. Размещение рабочих мест ПЭВМ во всех учебных заведениях и дошкол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ь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ых учреждениях не допускается в локальных и подвальных помещениях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 случаях производственной необходимости эксплуатация ПЭВМ в помещениях без естественного освещения может производиться только по согласованию с органами и учрежд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иями Государственного санитарно-эпидемиологического надзора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лощадь на одно рабочее с ПЭВМ для взрослых пользователей должна составлять не менее 6,0 кв. м, а объем - не менее 20,0 куб. м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лощадь на одно рабочее с ПЭВМ во всех учебных и дошкольных учреждениях должна быть не менее 6,0 кв. м, объем - не менее 24,0 куб. м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ри строительстве новых реконструкции действующих средних, средне специальных и высших учебных заведений помещения для ПЭВМ следует проектировать высотой (от пола до потолка) не менее 4,0 м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ри входе в учебное помещение с ПЭВМ средних и высших учебных заведениях следует предусмотреть встроенные или пристенные шкафы (полки для хранения портфелей, сумок учащихся и студентов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роизводственные помещения, в которых для работы используются преимущественно ПЭВМ (диспетчерские, операторские, расчетные и др.), и учебные помещения (аудитории в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ы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числительной техники, дисплейные классы, кабинеты и др.) не должны граничить с помещен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ями, в которых уровни шума и вибрации превышают нормируемые значения (механические ц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ха, мастерские, гимнастические залы и.т.п.)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Звукоизоляция ограждающих конструкций помещений с ПЭВМ должна отвечать гиги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ическим требованиям и обеспечивать нормируемые параметры шума согласно требованиям раздела 6 настоящих санитарных правил.</w:t>
      </w:r>
    </w:p>
    <w:p w:rsidR="00ED6D29" w:rsidRPr="003E72BF" w:rsidRDefault="00ED6D29" w:rsidP="0092092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омещения с ПЭВМ должны оборудоваться системами отопления, кондиционирования воздуха и эффективной приточно-вытяжной вентиляции.</w:t>
      </w:r>
    </w:p>
    <w:p w:rsidR="00ED6D29" w:rsidRPr="003E72BF" w:rsidRDefault="00ED6D29" w:rsidP="0092092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Расчет воздуха обмена следует производить по тепло избыткам от машин, людей, со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л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ечной радиации и искусственного освещения.</w:t>
      </w:r>
    </w:p>
    <w:p w:rsidR="00ED6D29" w:rsidRPr="003E72BF" w:rsidRDefault="00ED6D29" w:rsidP="0092092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Нормируемые параметры микроклимата, ионного состава воздуха, содержания вредных веществ в нем должны отвечать требованиям раздела 5 настоящих Санитарных правил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Учебные кабинеты вычислительной техники или дисплейные аудитории (классы) дол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ж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ы иметь смежное помещение - лаборантскую площадь не менее 18,0 кв. м с двумя входами.</w:t>
      </w:r>
    </w:p>
    <w:p w:rsidR="00ED6D29" w:rsidRPr="003E72BF" w:rsidRDefault="00ED6D29" w:rsidP="00667645">
      <w:pPr>
        <w:spacing w:before="120" w:after="120" w:line="360" w:lineRule="auto"/>
        <w:ind w:firstLine="709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3.12 Требования к микроклимату, уровню шума и вибрации в помещениях для эк</w:t>
      </w: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с</w:t>
      </w:r>
      <w:r w:rsidRPr="003E72B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плуатации </w:t>
      </w:r>
      <w:r w:rsidR="003439A4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электронной вычислительной машины </w:t>
      </w:r>
    </w:p>
    <w:p w:rsidR="00ED6D29" w:rsidRPr="003E72BF" w:rsidRDefault="00ED6D29" w:rsidP="00417F96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 производственных помещениях, в которых работа на ПЭВМ является вспомогател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ь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ой, температура, относительная влажность и скорость движения воздуха на рабочих местах должны соответствовать действующим санитарным нормам микроклимата производственных помещений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 производственных помещениях, в которых работа на ПЭВМ является основной (ди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етчерские, операторские, расчетные, кабины и посты управления, залы вычислительной т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х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ики и др.), должны обеспечиваться оптимальные параметры микроклимата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 помещениях с ПЭВМ в дошкольных, средних специальных и высших учебных завед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иях должны обеспечиваться оптимальные параметры микроклимата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Для повышения влажности воздуха в помещениях с ПЭВМ следует применять увлажн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тели воздуха, заправляемые ежедневно дистиллированной или прокипяченной питьевой водой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омещения с ПЭВМ перед началом и после каждого академического часа учебных зан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я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тий, до и после каждого занятия в дошкольном учреждении должны быть проветрены, что обеспечивает улучшение качественного состава воздуха, в том числе и аэроионный режим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Уровни положительных и отрицательных аэроионов в воздухе помещений с ПЭВМ должны соответствовать нормам, приведенным в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одержание вредных химических веществ в воздухе производственных помещений, в которых работа на ПЭВМ является вспомогательной, не должно превышать "Предельно доп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у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тимых концентраций вредных веществ в воздухе рабочей зоны"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одержание вредных химических веществ в производственных помещениях, работа на ПЭВМ в которых является основной (диспетчерские, операторские, расчетные, кабины и посты управления, залы вычислительной техники и др.), не должно превышать "Предельно допуст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мых концентраций загрязняющих веществ в атмосферном воздухе населенных мест"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Содержание вредных химических веществ в воздухе помещений использования ПЭВМ в дошкольных и всех учебных заведениях, включая вузы, не должно превышать среднесуточных концентраций для атмосферного воздуха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Запрещается проводить ремонт ПЭВМ непосредственно в рабочих, учебных и дошкол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ь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ых помещениях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В производственных помещениях, в которых работа на ПЭВМ является вспомогател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ь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ой, уровни шума на рабочих местах не должны превышать значений, установленных для да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ых видов работ "Санитарными нормами допустимых уровней шума на рабочих местах"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ри выполнении основной работы на ПЭВМ (диспетчерские, операторские, расчетные кабины и посты управления, залы вычислительной техники и др.), во всех учебных и дошкол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ь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ых помещениях с ПЭВМ уровень шума на рабочем месте не должен превышать 50 дБА.</w:t>
      </w:r>
    </w:p>
    <w:p w:rsidR="00ED6D29" w:rsidRPr="003E72BF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 помещениях, где работают инженерно-технические работники, осуществляющие л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бораторный, аналитический или измерительный контроль, уровень шума не должен превышать 60 дБА.</w:t>
      </w:r>
    </w:p>
    <w:p w:rsidR="00ED6D29" w:rsidRPr="003E72BF" w:rsidRDefault="00ED6D29" w:rsidP="0092092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 помещениях операторов ЭВМ (без дисплеев) уровень шума не должен превышать 65 дБА.</w:t>
      </w:r>
    </w:p>
    <w:p w:rsidR="00ED6D29" w:rsidRPr="003E72BF" w:rsidRDefault="00ED6D29" w:rsidP="0092092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На рабочих местах в помещениях для размещения шумных агрегатов вычислительных машин (принтеры и т.п.) уровень шума не должен превышать 75дБА.</w:t>
      </w:r>
    </w:p>
    <w:p w:rsidR="00ED6D29" w:rsidRPr="003E72BF" w:rsidRDefault="00ED6D29" w:rsidP="0092092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При выполнении работ с ПЭВМ в производственных помещениях уровень вибрации не должен превышать допустимых значений согласно "Санитарным нормам вибрации рабочих мест".</w:t>
      </w:r>
    </w:p>
    <w:p w:rsidR="00ED6D29" w:rsidRPr="00EB3937" w:rsidRDefault="00ED6D29" w:rsidP="0092092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E72BF">
        <w:rPr>
          <w:rFonts w:ascii="Times New Roman" w:hAnsi="Times New Roman" w:cs="Times New Roman"/>
          <w:color w:val="000000" w:themeColor="text1"/>
          <w:sz w:val="24"/>
          <w:szCs w:val="24"/>
        </w:rPr>
        <w:t>В производственных помещениях, в которых работа с ПЭВМ является основной, а также во всех учебных и дошкольных помещениях с ПЭВМ вибрация на рабочих местах не должна превышать допустимых норм вибрации.</w:t>
      </w:r>
    </w:p>
    <w:p w:rsidR="00ED7242" w:rsidRPr="00EB3937" w:rsidRDefault="00ED7242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3937"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:rsidR="00930AAE" w:rsidRPr="000115B8" w:rsidRDefault="00930AAE" w:rsidP="00930AAE">
      <w:pPr>
        <w:spacing w:before="120" w:after="120" w:line="36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A348A">
        <w:rPr>
          <w:rFonts w:ascii="Times New Roman" w:hAnsi="Times New Roman" w:cs="Times New Roman"/>
          <w:b/>
          <w:sz w:val="24"/>
          <w:szCs w:val="24"/>
        </w:rPr>
        <w:lastRenderedPageBreak/>
        <w:t>Раздел 4 Преддипломная практика</w:t>
      </w:r>
    </w:p>
    <w:p w:rsidR="00930AAE" w:rsidRPr="00AB6A7E" w:rsidRDefault="00930AAE" w:rsidP="00930AAE">
      <w:pPr>
        <w:pStyle w:val="a9"/>
        <w:numPr>
          <w:ilvl w:val="1"/>
          <w:numId w:val="58"/>
        </w:numPr>
        <w:spacing w:before="120" w:after="12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6A7E">
        <w:rPr>
          <w:rFonts w:ascii="Times New Roman" w:hAnsi="Times New Roman" w:cs="Times New Roman"/>
          <w:b/>
          <w:sz w:val="24"/>
          <w:szCs w:val="24"/>
        </w:rPr>
        <w:t>Права и обязанности руководителя работ</w:t>
      </w:r>
    </w:p>
    <w:p w:rsidR="00930AAE" w:rsidRPr="00930AAE" w:rsidRDefault="00930AAE" w:rsidP="00930AAE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</w:pPr>
      <w:r w:rsidRPr="00930AAE">
        <w:t>Заведующий лабораторией относится к категории руководителей. На должность завед</w:t>
      </w:r>
      <w:r w:rsidRPr="00930AAE">
        <w:t>у</w:t>
      </w:r>
      <w:r w:rsidRPr="00930AAE">
        <w:t>ющего лабораторией назначается лицо, имеющее высшее профессиональное образование и стаж работы по профилю не менее 3 лет.</w:t>
      </w:r>
    </w:p>
    <w:p w:rsidR="00930AAE" w:rsidRPr="00930AAE" w:rsidRDefault="00930AAE" w:rsidP="00930AAE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</w:pPr>
      <w:r w:rsidRPr="00930AAE">
        <w:t>Назначение на должность заведующего лабораторией и освобождение от нее произв</w:t>
      </w:r>
      <w:r w:rsidRPr="00930AAE">
        <w:t>о</w:t>
      </w:r>
      <w:r w:rsidRPr="00930AAE">
        <w:t>дится приказом директоры колледжа по представлению руководителя соответствующего стру</w:t>
      </w:r>
      <w:r w:rsidRPr="00930AAE">
        <w:t>к</w:t>
      </w:r>
      <w:r w:rsidRPr="00930AAE">
        <w:t>турного подразделения; иного должностного лица.</w:t>
      </w:r>
    </w:p>
    <w:p w:rsidR="00930AAE" w:rsidRPr="00930AAE" w:rsidRDefault="00930AAE" w:rsidP="00930AAE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</w:pPr>
      <w:r w:rsidRPr="00930AAE">
        <w:t>Заведующий лабораторией должен знать:</w:t>
      </w:r>
    </w:p>
    <w:p w:rsidR="00930AAE" w:rsidRPr="00930AAE" w:rsidRDefault="00930AAE" w:rsidP="00930AAE">
      <w:pPr>
        <w:pStyle w:val="aa"/>
        <w:numPr>
          <w:ilvl w:val="0"/>
          <w:numId w:val="52"/>
        </w:numPr>
        <w:shd w:val="clear" w:color="auto" w:fill="FFFFFF"/>
        <w:spacing w:before="0" w:beforeAutospacing="0" w:after="0" w:afterAutospacing="0" w:line="360" w:lineRule="auto"/>
        <w:jc w:val="both"/>
      </w:pPr>
      <w:r w:rsidRPr="00930AAE">
        <w:t>Положения и должностные инструкции, правила охраны труда и техники безопасности;</w:t>
      </w:r>
    </w:p>
    <w:p w:rsidR="00930AAE" w:rsidRPr="00930AAE" w:rsidRDefault="00930AAE" w:rsidP="00930AAE">
      <w:pPr>
        <w:pStyle w:val="aa"/>
        <w:numPr>
          <w:ilvl w:val="0"/>
          <w:numId w:val="52"/>
        </w:numPr>
        <w:shd w:val="clear" w:color="auto" w:fill="FFFFFF"/>
        <w:spacing w:before="0" w:beforeAutospacing="0" w:after="0" w:afterAutospacing="0" w:line="360" w:lineRule="auto"/>
        <w:jc w:val="both"/>
      </w:pPr>
      <w:r w:rsidRPr="00930AAE">
        <w:t>Основные принципы организации учебного процесса в лабораториях, приказы и расп</w:t>
      </w:r>
      <w:r w:rsidRPr="00930AAE">
        <w:t>о</w:t>
      </w:r>
      <w:r w:rsidRPr="00930AAE">
        <w:t>ряжения и другие руководящие материалы, касающиеся учебной работы кафедры и м</w:t>
      </w:r>
      <w:r w:rsidRPr="00930AAE">
        <w:t>а</w:t>
      </w:r>
      <w:r w:rsidRPr="00930AAE">
        <w:t>териально технического обеспечения учебного процесса;</w:t>
      </w:r>
    </w:p>
    <w:p w:rsidR="00930AAE" w:rsidRPr="00930AAE" w:rsidRDefault="00930AAE" w:rsidP="00930AAE">
      <w:pPr>
        <w:pStyle w:val="aa"/>
        <w:numPr>
          <w:ilvl w:val="0"/>
          <w:numId w:val="51"/>
        </w:numPr>
        <w:shd w:val="clear" w:color="auto" w:fill="FFFFFF"/>
        <w:spacing w:before="0" w:beforeAutospacing="0" w:after="0" w:afterAutospacing="0" w:line="360" w:lineRule="auto"/>
        <w:jc w:val="both"/>
      </w:pPr>
      <w:r w:rsidRPr="00930AAE">
        <w:t>Оборудование лаборатории, принципы его работы и правила эксплуатации;</w:t>
      </w:r>
    </w:p>
    <w:p w:rsidR="00930AAE" w:rsidRPr="00930AAE" w:rsidRDefault="00930AAE" w:rsidP="00930AAE">
      <w:pPr>
        <w:pStyle w:val="aa"/>
        <w:numPr>
          <w:ilvl w:val="0"/>
          <w:numId w:val="51"/>
        </w:numPr>
        <w:shd w:val="clear" w:color="auto" w:fill="FFFFFF"/>
        <w:spacing w:before="0" w:beforeAutospacing="0" w:after="0" w:afterAutospacing="0" w:line="360" w:lineRule="auto"/>
        <w:jc w:val="both"/>
      </w:pPr>
      <w:r w:rsidRPr="00930AAE">
        <w:t>Перспективы технического развития университета</w:t>
      </w:r>
      <w:r w:rsidRPr="00930AAE">
        <w:rPr>
          <w:lang w:val="en-US"/>
        </w:rPr>
        <w:t>;</w:t>
      </w:r>
    </w:p>
    <w:p w:rsidR="00930AAE" w:rsidRPr="00930AAE" w:rsidRDefault="00930AAE" w:rsidP="00930AAE">
      <w:pPr>
        <w:pStyle w:val="aa"/>
        <w:numPr>
          <w:ilvl w:val="0"/>
          <w:numId w:val="51"/>
        </w:numPr>
        <w:shd w:val="clear" w:color="auto" w:fill="FFFFFF"/>
        <w:spacing w:before="0" w:beforeAutospacing="0" w:after="0" w:afterAutospacing="0" w:line="360" w:lineRule="auto"/>
        <w:jc w:val="both"/>
      </w:pPr>
      <w:r w:rsidRPr="00930AAE">
        <w:t>Методы и организацию проведения научно-исследовательских работ;</w:t>
      </w:r>
    </w:p>
    <w:p w:rsidR="00930AAE" w:rsidRPr="00930AAE" w:rsidRDefault="00930AAE" w:rsidP="00930AAE">
      <w:pPr>
        <w:pStyle w:val="aa"/>
        <w:numPr>
          <w:ilvl w:val="0"/>
          <w:numId w:val="51"/>
        </w:numPr>
        <w:shd w:val="clear" w:color="auto" w:fill="FFFFFF"/>
        <w:spacing w:before="0" w:beforeAutospacing="0" w:after="0" w:afterAutospacing="0" w:line="360" w:lineRule="auto"/>
        <w:jc w:val="both"/>
      </w:pPr>
      <w:r w:rsidRPr="00930AAE">
        <w:t xml:space="preserve">Стандарты, технические условия, методики и инструкции по лабораторному контролю; </w:t>
      </w:r>
    </w:p>
    <w:p w:rsidR="00930AAE" w:rsidRPr="00930AAE" w:rsidRDefault="00930AAE" w:rsidP="001E40C5">
      <w:pPr>
        <w:pStyle w:val="aa"/>
        <w:numPr>
          <w:ilvl w:val="0"/>
          <w:numId w:val="51"/>
        </w:numPr>
        <w:shd w:val="clear" w:color="auto" w:fill="FFFFFF"/>
        <w:spacing w:before="0" w:beforeAutospacing="0" w:after="0" w:afterAutospacing="0" w:line="360" w:lineRule="auto"/>
        <w:jc w:val="both"/>
      </w:pPr>
      <w:r w:rsidRPr="00930AAE">
        <w:t>Основы трудового законодательства</w:t>
      </w:r>
      <w:r w:rsidRPr="00930AAE">
        <w:rPr>
          <w:lang w:val="en-US"/>
        </w:rPr>
        <w:t>;</w:t>
      </w:r>
    </w:p>
    <w:p w:rsidR="00930AAE" w:rsidRPr="00930AAE" w:rsidRDefault="00930AAE" w:rsidP="001E40C5">
      <w:pPr>
        <w:pStyle w:val="aa"/>
        <w:numPr>
          <w:ilvl w:val="0"/>
          <w:numId w:val="51"/>
        </w:numPr>
        <w:shd w:val="clear" w:color="auto" w:fill="FFFFFF"/>
        <w:spacing w:before="0" w:beforeAutospacing="0" w:after="0" w:afterAutospacing="0" w:line="360" w:lineRule="auto"/>
        <w:jc w:val="both"/>
      </w:pPr>
      <w:r w:rsidRPr="00930AAE">
        <w:t xml:space="preserve">Правила и нормы охраны труда, техники безопасности, производственной санитарии и противопожарной защиты. </w:t>
      </w:r>
    </w:p>
    <w:p w:rsidR="00930AAE" w:rsidRPr="00930AAE" w:rsidRDefault="00930AAE" w:rsidP="001E40C5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</w:pPr>
      <w:r w:rsidRPr="00930AAE">
        <w:t>Права заведующего лабораторией:</w:t>
      </w:r>
    </w:p>
    <w:p w:rsidR="00930AAE" w:rsidRPr="00930AAE" w:rsidRDefault="00930AAE" w:rsidP="001E40C5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</w:pPr>
      <w:r w:rsidRPr="00930AAE">
        <w:t>Вносить на рассмотрение руководства колледжа предложения по улучшению деятельн</w:t>
      </w:r>
      <w:r w:rsidRPr="00930AAE">
        <w:t>о</w:t>
      </w:r>
      <w:r w:rsidRPr="00930AAE">
        <w:t>сти лаборатории.</w:t>
      </w:r>
    </w:p>
    <w:p w:rsidR="00930AAE" w:rsidRPr="00930AAE" w:rsidRDefault="00930AAE" w:rsidP="001E40C5">
      <w:pPr>
        <w:pStyle w:val="aa"/>
        <w:numPr>
          <w:ilvl w:val="0"/>
          <w:numId w:val="53"/>
        </w:numPr>
        <w:shd w:val="clear" w:color="auto" w:fill="FFFFFF"/>
        <w:spacing w:before="0" w:beforeAutospacing="0" w:after="0" w:afterAutospacing="0" w:line="360" w:lineRule="auto"/>
        <w:jc w:val="both"/>
      </w:pPr>
      <w:r w:rsidRPr="00930AAE">
        <w:t>Осуществлять взаимодействие с руководителями всех (отдельных) структурных подра</w:t>
      </w:r>
      <w:r w:rsidRPr="00930AAE">
        <w:t>з</w:t>
      </w:r>
      <w:r w:rsidRPr="00930AAE">
        <w:t>делений колледжа</w:t>
      </w:r>
    </w:p>
    <w:p w:rsidR="00930AAE" w:rsidRPr="00930AAE" w:rsidRDefault="00930AAE" w:rsidP="00930AAE">
      <w:pPr>
        <w:pStyle w:val="aa"/>
        <w:numPr>
          <w:ilvl w:val="0"/>
          <w:numId w:val="53"/>
        </w:numPr>
        <w:shd w:val="clear" w:color="auto" w:fill="FFFFFF"/>
        <w:spacing w:before="0" w:beforeAutospacing="0" w:after="0" w:afterAutospacing="0" w:line="360" w:lineRule="auto"/>
        <w:jc w:val="both"/>
      </w:pPr>
      <w:r w:rsidRPr="00930AAE">
        <w:t>Подписывать и визировать документы в пределах своей компетенции</w:t>
      </w:r>
    </w:p>
    <w:p w:rsidR="00930AAE" w:rsidRPr="00930AAE" w:rsidRDefault="00930AAE" w:rsidP="00930AAE">
      <w:pPr>
        <w:pStyle w:val="aa"/>
        <w:numPr>
          <w:ilvl w:val="0"/>
          <w:numId w:val="53"/>
        </w:numPr>
        <w:shd w:val="clear" w:color="auto" w:fill="FFFFFF"/>
        <w:spacing w:before="0" w:beforeAutospacing="0" w:after="0" w:afterAutospacing="0" w:line="360" w:lineRule="auto"/>
        <w:jc w:val="both"/>
      </w:pPr>
      <w:r w:rsidRPr="00930AAE">
        <w:t>Вносить предложения непосредственному руководителю о поощрении отличившихся работников, наложении взысканий на нарушителей производственной и трудовой ди</w:t>
      </w:r>
      <w:r w:rsidRPr="00930AAE">
        <w:t>с</w:t>
      </w:r>
      <w:r w:rsidRPr="00930AAE">
        <w:t>циплины</w:t>
      </w:r>
    </w:p>
    <w:p w:rsidR="00930AAE" w:rsidRPr="00930AAE" w:rsidRDefault="00930AAE" w:rsidP="00930AAE">
      <w:pPr>
        <w:pStyle w:val="aa"/>
        <w:numPr>
          <w:ilvl w:val="0"/>
          <w:numId w:val="53"/>
        </w:numPr>
        <w:shd w:val="clear" w:color="auto" w:fill="FFFFFF"/>
        <w:spacing w:before="0" w:beforeAutospacing="0" w:after="0" w:afterAutospacing="0" w:line="360" w:lineRule="auto"/>
        <w:jc w:val="both"/>
      </w:pPr>
      <w:r w:rsidRPr="00930AAE">
        <w:t>Требовать от руководства колледжа оказания содействия в исполнении своих должнос</w:t>
      </w:r>
      <w:r w:rsidRPr="00930AAE">
        <w:t>т</w:t>
      </w:r>
      <w:r w:rsidRPr="00930AAE">
        <w:t xml:space="preserve">ных обязанностей и прав. </w:t>
      </w:r>
    </w:p>
    <w:p w:rsidR="00930AAE" w:rsidRDefault="00930AAE" w:rsidP="00930AAE">
      <w:pPr>
        <w:pStyle w:val="aa"/>
        <w:shd w:val="clear" w:color="auto" w:fill="FFFFFF"/>
        <w:spacing w:before="0" w:beforeAutospacing="0" w:after="0" w:afterAutospacing="0" w:line="360" w:lineRule="auto"/>
        <w:ind w:left="720"/>
        <w:jc w:val="both"/>
        <w:rPr>
          <w:color w:val="333333"/>
        </w:rPr>
      </w:pPr>
    </w:p>
    <w:p w:rsidR="00930AAE" w:rsidRPr="00C9063F" w:rsidRDefault="00930AAE" w:rsidP="00930AAE">
      <w:pPr>
        <w:pStyle w:val="aa"/>
        <w:shd w:val="clear" w:color="auto" w:fill="FFFFFF"/>
        <w:spacing w:before="0" w:beforeAutospacing="0" w:after="0" w:afterAutospacing="0" w:line="360" w:lineRule="auto"/>
        <w:ind w:left="720"/>
        <w:jc w:val="both"/>
        <w:rPr>
          <w:rStyle w:val="apple-converted-space"/>
          <w:color w:val="333333"/>
        </w:rPr>
      </w:pPr>
    </w:p>
    <w:p w:rsidR="00930AAE" w:rsidRDefault="00930AAE" w:rsidP="00930AAE">
      <w:pPr>
        <w:pStyle w:val="aa"/>
        <w:shd w:val="clear" w:color="auto" w:fill="FFFFFF"/>
        <w:spacing w:before="120" w:beforeAutospacing="0" w:after="120" w:afterAutospacing="0" w:line="360" w:lineRule="auto"/>
        <w:ind w:firstLine="709"/>
        <w:jc w:val="both"/>
        <w:rPr>
          <w:b/>
        </w:rPr>
      </w:pPr>
      <w:r w:rsidRPr="004661E5">
        <w:rPr>
          <w:b/>
        </w:rPr>
        <w:lastRenderedPageBreak/>
        <w:t>4.2 Содержание выполняемых работ</w:t>
      </w:r>
      <w:r w:rsidRPr="000115B8">
        <w:rPr>
          <w:b/>
        </w:rPr>
        <w:t xml:space="preserve"> </w:t>
      </w:r>
    </w:p>
    <w:p w:rsidR="00930AAE" w:rsidRPr="00930AAE" w:rsidRDefault="00930AAE" w:rsidP="00930AAE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</w:pPr>
      <w:r w:rsidRPr="00930AAE">
        <w:t>Должностные обязанности заведующего лабораторией:</w:t>
      </w:r>
    </w:p>
    <w:p w:rsidR="00930AAE" w:rsidRPr="00930AAE" w:rsidRDefault="00930AAE" w:rsidP="00930AAE">
      <w:pPr>
        <w:pStyle w:val="a9"/>
        <w:numPr>
          <w:ilvl w:val="0"/>
          <w:numId w:val="5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30AAE">
        <w:rPr>
          <w:rFonts w:ascii="Times New Roman" w:hAnsi="Times New Roman" w:cs="Times New Roman"/>
          <w:sz w:val="24"/>
          <w:szCs w:val="24"/>
        </w:rPr>
        <w:t>Обеспечивает подготовку лабораторий кафедры к учебному процессу, произво</w:t>
      </w:r>
      <w:r w:rsidRPr="00930AAE">
        <w:rPr>
          <w:rFonts w:ascii="Times New Roman" w:hAnsi="Times New Roman" w:cs="Times New Roman"/>
          <w:sz w:val="24"/>
          <w:szCs w:val="24"/>
        </w:rPr>
        <w:t>д</w:t>
      </w:r>
      <w:r w:rsidRPr="00930AAE">
        <w:rPr>
          <w:rFonts w:ascii="Times New Roman" w:hAnsi="Times New Roman" w:cs="Times New Roman"/>
          <w:sz w:val="24"/>
          <w:szCs w:val="24"/>
        </w:rPr>
        <w:t>ственной и исследовательской работе. Возглавляет работу по разработке новых и соверше</w:t>
      </w:r>
      <w:r w:rsidRPr="00930AAE">
        <w:rPr>
          <w:rFonts w:ascii="Times New Roman" w:hAnsi="Times New Roman" w:cs="Times New Roman"/>
          <w:sz w:val="24"/>
          <w:szCs w:val="24"/>
        </w:rPr>
        <w:t>н</w:t>
      </w:r>
      <w:r w:rsidRPr="00930AAE">
        <w:rPr>
          <w:rFonts w:ascii="Times New Roman" w:hAnsi="Times New Roman" w:cs="Times New Roman"/>
          <w:sz w:val="24"/>
          <w:szCs w:val="24"/>
        </w:rPr>
        <w:t>ствованию существующих методов лабораторного контроля и оказывает помощь в их внедр</w:t>
      </w:r>
      <w:r w:rsidRPr="00930AAE">
        <w:rPr>
          <w:rFonts w:ascii="Times New Roman" w:hAnsi="Times New Roman" w:cs="Times New Roman"/>
          <w:sz w:val="24"/>
          <w:szCs w:val="24"/>
        </w:rPr>
        <w:t>е</w:t>
      </w:r>
      <w:r w:rsidRPr="00930AAE">
        <w:rPr>
          <w:rFonts w:ascii="Times New Roman" w:hAnsi="Times New Roman" w:cs="Times New Roman"/>
          <w:sz w:val="24"/>
          <w:szCs w:val="24"/>
        </w:rPr>
        <w:t>нии в производство.</w:t>
      </w:r>
    </w:p>
    <w:p w:rsidR="00930AAE" w:rsidRPr="00930AAE" w:rsidRDefault="00930AAE" w:rsidP="00930AAE">
      <w:pPr>
        <w:pStyle w:val="a9"/>
        <w:numPr>
          <w:ilvl w:val="0"/>
          <w:numId w:val="5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30AAE">
        <w:rPr>
          <w:rFonts w:ascii="Times New Roman" w:hAnsi="Times New Roman" w:cs="Times New Roman"/>
          <w:sz w:val="24"/>
          <w:szCs w:val="24"/>
        </w:rPr>
        <w:t>Осуществляет контроль за состоянием лабораторного оборудования и рабочих мест сотрудников лаборатории и принимает меры по устранению имеющихся недостатков.</w:t>
      </w:r>
    </w:p>
    <w:p w:rsidR="00930AAE" w:rsidRPr="00930AAE" w:rsidRDefault="00930AAE" w:rsidP="00930AAE">
      <w:pPr>
        <w:pStyle w:val="a9"/>
        <w:numPr>
          <w:ilvl w:val="0"/>
          <w:numId w:val="5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30AAE">
        <w:rPr>
          <w:rFonts w:ascii="Times New Roman" w:hAnsi="Times New Roman" w:cs="Times New Roman"/>
          <w:sz w:val="24"/>
          <w:szCs w:val="24"/>
        </w:rPr>
        <w:t>Организует работу по охране труда и производственной санитарии в лаборатор</w:t>
      </w:r>
      <w:r w:rsidRPr="00930AAE">
        <w:rPr>
          <w:rFonts w:ascii="Times New Roman" w:hAnsi="Times New Roman" w:cs="Times New Roman"/>
          <w:sz w:val="24"/>
          <w:szCs w:val="24"/>
        </w:rPr>
        <w:t>и</w:t>
      </w:r>
      <w:r w:rsidRPr="00930AAE">
        <w:rPr>
          <w:rFonts w:ascii="Times New Roman" w:hAnsi="Times New Roman" w:cs="Times New Roman"/>
          <w:sz w:val="24"/>
          <w:szCs w:val="24"/>
        </w:rPr>
        <w:t>ях кафедры</w:t>
      </w:r>
    </w:p>
    <w:p w:rsidR="00930AAE" w:rsidRPr="00930AAE" w:rsidRDefault="00930AAE" w:rsidP="00930AAE">
      <w:pPr>
        <w:pStyle w:val="a9"/>
        <w:numPr>
          <w:ilvl w:val="0"/>
          <w:numId w:val="5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30AAE">
        <w:rPr>
          <w:rFonts w:ascii="Times New Roman" w:hAnsi="Times New Roman" w:cs="Times New Roman"/>
          <w:sz w:val="24"/>
          <w:szCs w:val="24"/>
        </w:rPr>
        <w:t>Организует систематическую проверку соответствия приборов метрологическим требованиям при проведении учебной и исследовательской работы.</w:t>
      </w:r>
    </w:p>
    <w:p w:rsidR="00930AAE" w:rsidRPr="00930AAE" w:rsidRDefault="00930AAE" w:rsidP="00930AAE">
      <w:pPr>
        <w:pStyle w:val="a9"/>
        <w:numPr>
          <w:ilvl w:val="0"/>
          <w:numId w:val="5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30AAE">
        <w:rPr>
          <w:rFonts w:ascii="Times New Roman" w:hAnsi="Times New Roman" w:cs="Times New Roman"/>
          <w:sz w:val="24"/>
          <w:szCs w:val="24"/>
        </w:rPr>
        <w:t>Контролирует соблюдение учебно-вспомогательным составом производственной и трудовой дисциплины.</w:t>
      </w:r>
    </w:p>
    <w:p w:rsidR="00930AAE" w:rsidRPr="00930AAE" w:rsidRDefault="00930AAE" w:rsidP="00930AAE">
      <w:pPr>
        <w:pStyle w:val="a9"/>
        <w:numPr>
          <w:ilvl w:val="0"/>
          <w:numId w:val="5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30AAE">
        <w:rPr>
          <w:rFonts w:ascii="Times New Roman" w:hAnsi="Times New Roman" w:cs="Times New Roman"/>
          <w:sz w:val="24"/>
          <w:szCs w:val="24"/>
        </w:rPr>
        <w:t>Организует ведение установленной документации.</w:t>
      </w:r>
    </w:p>
    <w:p w:rsidR="00930AAE" w:rsidRPr="00930AAE" w:rsidRDefault="00930AAE" w:rsidP="00930AAE">
      <w:pPr>
        <w:pStyle w:val="a9"/>
        <w:numPr>
          <w:ilvl w:val="0"/>
          <w:numId w:val="5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30AAE">
        <w:rPr>
          <w:rFonts w:ascii="Times New Roman" w:hAnsi="Times New Roman" w:cs="Times New Roman"/>
          <w:sz w:val="24"/>
          <w:szCs w:val="24"/>
        </w:rPr>
        <w:t>Руководит работой инженеров и лаборантского состава кафедры. Осуществляет подбор лаборантов и их рациональное использование.</w:t>
      </w:r>
    </w:p>
    <w:p w:rsidR="00930AAE" w:rsidRPr="00930AAE" w:rsidRDefault="00930AAE" w:rsidP="00930AAE">
      <w:pPr>
        <w:pStyle w:val="a9"/>
        <w:numPr>
          <w:ilvl w:val="0"/>
          <w:numId w:val="5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30AAE">
        <w:rPr>
          <w:rFonts w:ascii="Times New Roman" w:hAnsi="Times New Roman" w:cs="Times New Roman"/>
          <w:sz w:val="24"/>
          <w:szCs w:val="24"/>
        </w:rPr>
        <w:t>Проводит и оформляет ежегодную инвентаризацию лабораторного оборудования.</w:t>
      </w:r>
    </w:p>
    <w:p w:rsidR="00930AAE" w:rsidRPr="00930AAE" w:rsidRDefault="00930AAE" w:rsidP="00930AAE">
      <w:pPr>
        <w:pStyle w:val="a9"/>
        <w:numPr>
          <w:ilvl w:val="0"/>
          <w:numId w:val="5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30AAE">
        <w:rPr>
          <w:rFonts w:ascii="Times New Roman" w:hAnsi="Times New Roman" w:cs="Times New Roman"/>
          <w:sz w:val="24"/>
          <w:szCs w:val="24"/>
        </w:rPr>
        <w:t xml:space="preserve">Совместно с </w:t>
      </w:r>
      <w:r w:rsidR="001E40C5">
        <w:rPr>
          <w:rFonts w:ascii="Times New Roman" w:hAnsi="Times New Roman" w:cs="Times New Roman"/>
          <w:sz w:val="24"/>
          <w:szCs w:val="24"/>
        </w:rPr>
        <w:t xml:space="preserve">цикловой комиссией </w:t>
      </w:r>
      <w:r w:rsidRPr="00930AAE">
        <w:rPr>
          <w:rFonts w:ascii="Times New Roman" w:hAnsi="Times New Roman" w:cs="Times New Roman"/>
          <w:sz w:val="24"/>
          <w:szCs w:val="24"/>
        </w:rPr>
        <w:t xml:space="preserve">планирует развитие лабораторной базы </w:t>
      </w:r>
      <w:r w:rsidR="001E40C5">
        <w:rPr>
          <w:rFonts w:ascii="Times New Roman" w:hAnsi="Times New Roman" w:cs="Times New Roman"/>
          <w:sz w:val="24"/>
          <w:szCs w:val="24"/>
        </w:rPr>
        <w:t>Спец</w:t>
      </w:r>
      <w:r w:rsidR="001E40C5">
        <w:rPr>
          <w:rFonts w:ascii="Times New Roman" w:hAnsi="Times New Roman" w:cs="Times New Roman"/>
          <w:sz w:val="24"/>
          <w:szCs w:val="24"/>
        </w:rPr>
        <w:t>и</w:t>
      </w:r>
      <w:r w:rsidR="001E40C5">
        <w:rPr>
          <w:rFonts w:ascii="Times New Roman" w:hAnsi="Times New Roman" w:cs="Times New Roman"/>
          <w:sz w:val="24"/>
          <w:szCs w:val="24"/>
        </w:rPr>
        <w:t>альности «Компьютерные системы и комплексы».</w:t>
      </w:r>
      <w:r w:rsidRPr="00930AAE">
        <w:rPr>
          <w:rFonts w:ascii="Times New Roman" w:hAnsi="Times New Roman" w:cs="Times New Roman"/>
          <w:sz w:val="24"/>
          <w:szCs w:val="24"/>
        </w:rPr>
        <w:t>.</w:t>
      </w:r>
    </w:p>
    <w:p w:rsidR="00930AAE" w:rsidRPr="00930AAE" w:rsidRDefault="00930AAE" w:rsidP="00930AAE">
      <w:pPr>
        <w:pStyle w:val="a9"/>
        <w:numPr>
          <w:ilvl w:val="0"/>
          <w:numId w:val="5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30AAE">
        <w:rPr>
          <w:rFonts w:ascii="Times New Roman" w:hAnsi="Times New Roman" w:cs="Times New Roman"/>
          <w:sz w:val="24"/>
          <w:szCs w:val="24"/>
        </w:rPr>
        <w:t>Контролирует соблюдение работниками правил охраны труда, техники безопа</w:t>
      </w:r>
      <w:r w:rsidRPr="00930AAE">
        <w:rPr>
          <w:rFonts w:ascii="Times New Roman" w:hAnsi="Times New Roman" w:cs="Times New Roman"/>
          <w:sz w:val="24"/>
          <w:szCs w:val="24"/>
        </w:rPr>
        <w:t>с</w:t>
      </w:r>
      <w:r w:rsidRPr="00930AAE">
        <w:rPr>
          <w:rFonts w:ascii="Times New Roman" w:hAnsi="Times New Roman" w:cs="Times New Roman"/>
          <w:sz w:val="24"/>
          <w:szCs w:val="24"/>
        </w:rPr>
        <w:t>ности, противопожарной защиты, производственной и трудовой дисциплины, правил внутре</w:t>
      </w:r>
      <w:r w:rsidRPr="00930AAE">
        <w:rPr>
          <w:rFonts w:ascii="Times New Roman" w:hAnsi="Times New Roman" w:cs="Times New Roman"/>
          <w:sz w:val="24"/>
          <w:szCs w:val="24"/>
        </w:rPr>
        <w:t>н</w:t>
      </w:r>
      <w:r w:rsidRPr="00930AAE">
        <w:rPr>
          <w:rFonts w:ascii="Times New Roman" w:hAnsi="Times New Roman" w:cs="Times New Roman"/>
          <w:sz w:val="24"/>
          <w:szCs w:val="24"/>
        </w:rPr>
        <w:t>него трудового распорядка.</w:t>
      </w:r>
    </w:p>
    <w:p w:rsidR="00930AAE" w:rsidRPr="004661E5" w:rsidRDefault="00930AAE" w:rsidP="00930AAE">
      <w:pPr>
        <w:spacing w:before="120" w:after="120" w:line="36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661E5">
        <w:rPr>
          <w:rFonts w:ascii="Times New Roman" w:hAnsi="Times New Roman" w:cs="Times New Roman"/>
          <w:b/>
          <w:sz w:val="24"/>
          <w:szCs w:val="24"/>
        </w:rPr>
        <w:t>4.4 Планирование ремонтных работ, профилактических, диагностических и нал</w:t>
      </w:r>
      <w:r w:rsidRPr="004661E5">
        <w:rPr>
          <w:rFonts w:ascii="Times New Roman" w:hAnsi="Times New Roman" w:cs="Times New Roman"/>
          <w:b/>
          <w:sz w:val="24"/>
          <w:szCs w:val="24"/>
        </w:rPr>
        <w:t>а</w:t>
      </w:r>
      <w:r w:rsidRPr="004661E5">
        <w:rPr>
          <w:rFonts w:ascii="Times New Roman" w:hAnsi="Times New Roman" w:cs="Times New Roman"/>
          <w:b/>
          <w:sz w:val="24"/>
          <w:szCs w:val="24"/>
        </w:rPr>
        <w:t xml:space="preserve">дочных работ </w:t>
      </w:r>
    </w:p>
    <w:p w:rsidR="00930AAE" w:rsidRDefault="00930AAE" w:rsidP="00930AAE">
      <w:pPr>
        <w:spacing w:before="120" w:after="12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ериодичность ремонтных, профилактических, диагностических и наладочных работ определена в ГОСТ 28470-90 «</w:t>
      </w:r>
      <w:r>
        <w:rPr>
          <w:rFonts w:ascii="Times New Roman" w:hAnsi="Times New Roman" w:cs="Times New Roman"/>
          <w:sz w:val="24"/>
          <w:szCs w:val="24"/>
        </w:rPr>
        <w:t>С</w:t>
      </w:r>
      <w:r w:rsidRPr="00514CE9">
        <w:rPr>
          <w:rFonts w:ascii="Times New Roman" w:hAnsi="Times New Roman" w:cs="Times New Roman"/>
          <w:sz w:val="24"/>
          <w:szCs w:val="24"/>
        </w:rPr>
        <w:t>истема технического обслуживания и ремонта технических средств вычислительной техники и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514CE9">
        <w:rPr>
          <w:rFonts w:ascii="Times New Roman" w:hAnsi="Times New Roman" w:cs="Times New Roman"/>
          <w:sz w:val="24"/>
          <w:szCs w:val="24"/>
        </w:rPr>
        <w:t>информатики</w:t>
      </w:r>
      <w:r>
        <w:rPr>
          <w:rFonts w:ascii="Times New Roman" w:hAnsi="Times New Roman" w:cs="Times New Roman"/>
          <w:sz w:val="24"/>
          <w:szCs w:val="24"/>
        </w:rPr>
        <w:t>».</w:t>
      </w:r>
    </w:p>
    <w:p w:rsidR="00930AAE" w:rsidRPr="00967150" w:rsidRDefault="00930AAE" w:rsidP="00930AAE">
      <w:pPr>
        <w:spacing w:after="0" w:line="360" w:lineRule="auto"/>
        <w:ind w:firstLine="708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Техническое обслуживание и ремонт </w:t>
      </w:r>
      <w:r>
        <w:rPr>
          <w:rFonts w:ascii="Times New Roman" w:eastAsia="Times New Roman" w:hAnsi="Times New Roman" w:cs="Times New Roman"/>
          <w:sz w:val="24"/>
          <w:szCs w:val="24"/>
        </w:rPr>
        <w:t>средств вычислительной техники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 осуществляют: предприятие, учреждение, организация, частное лицо, эксплуатирующие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ВТ (далее - польз</w:t>
      </w:r>
      <w:r>
        <w:rPr>
          <w:rFonts w:ascii="Times New Roman" w:eastAsia="Times New Roman" w:hAnsi="Times New Roman" w:cs="Times New Roman"/>
          <w:sz w:val="24"/>
          <w:szCs w:val="24"/>
        </w:rPr>
        <w:t>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ватель); 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предприятие, производящее </w:t>
      </w:r>
      <w:r>
        <w:rPr>
          <w:rFonts w:ascii="Times New Roman" w:eastAsia="Times New Roman" w:hAnsi="Times New Roman" w:cs="Times New Roman"/>
          <w:sz w:val="24"/>
          <w:szCs w:val="24"/>
        </w:rPr>
        <w:t>СВТ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 (дал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ее - предприятие-изготовитель); 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предприятие, специализирующееся на техническом обслуживании и (или) ремонте </w:t>
      </w:r>
      <w:r>
        <w:rPr>
          <w:rFonts w:ascii="Times New Roman" w:eastAsia="Times New Roman" w:hAnsi="Times New Roman" w:cs="Times New Roman"/>
          <w:sz w:val="24"/>
          <w:szCs w:val="24"/>
        </w:rPr>
        <w:t>СВТ (далее предприятие сервиса).</w:t>
      </w:r>
    </w:p>
    <w:p w:rsidR="00930AAE" w:rsidRDefault="00930AAE" w:rsidP="00930AAE">
      <w:pPr>
        <w:spacing w:after="0" w:line="360" w:lineRule="auto"/>
        <w:ind w:firstLine="708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7150">
        <w:rPr>
          <w:rFonts w:ascii="Times New Roman" w:eastAsia="Times New Roman" w:hAnsi="Times New Roman" w:cs="Times New Roman"/>
          <w:sz w:val="24"/>
          <w:szCs w:val="24"/>
        </w:rPr>
        <w:lastRenderedPageBreak/>
        <w:t>Техническое обслуживание и ремонт проводят по эксплуатационной ремонтной док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>ментации или технологической документации, разработанной и утвержд</w:t>
      </w:r>
      <w:r>
        <w:rPr>
          <w:rFonts w:ascii="Times New Roman" w:eastAsia="Times New Roman" w:hAnsi="Times New Roman" w:cs="Times New Roman"/>
          <w:sz w:val="24"/>
          <w:szCs w:val="24"/>
        </w:rPr>
        <w:t>енной в установленном порядке.</w:t>
      </w:r>
    </w:p>
    <w:p w:rsidR="00930AAE" w:rsidRPr="00967150" w:rsidRDefault="00930AAE" w:rsidP="00930AAE">
      <w:pPr>
        <w:spacing w:before="120" w:after="12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F56C9">
        <w:rPr>
          <w:rFonts w:ascii="Times New Roman" w:eastAsia="Times New Roman" w:hAnsi="Times New Roman" w:cs="Times New Roman"/>
          <w:b/>
          <w:sz w:val="24"/>
          <w:szCs w:val="24"/>
        </w:rPr>
        <w:t xml:space="preserve">4.4.1 Виды технического обслуживания </w:t>
      </w: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средств вычислительной техники</w:t>
      </w:r>
    </w:p>
    <w:p w:rsidR="00930AAE" w:rsidRDefault="00930AAE" w:rsidP="00930AAE">
      <w:pPr>
        <w:spacing w:after="0" w:line="360" w:lineRule="auto"/>
        <w:ind w:firstLine="708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7150">
        <w:rPr>
          <w:rFonts w:ascii="Times New Roman" w:eastAsia="Times New Roman" w:hAnsi="Times New Roman" w:cs="Times New Roman"/>
          <w:sz w:val="24"/>
          <w:szCs w:val="24"/>
        </w:rPr>
        <w:t>Вид технического обслуживания определяется периодичностью и комплексом технол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>гических операций по поддержанию э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ксплуатационных свойств СВТ. 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>Техническое обслужив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>ние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ВТ подразделяется на виды:</w:t>
      </w:r>
    </w:p>
    <w:p w:rsidR="00930AAE" w:rsidRDefault="00930AAE" w:rsidP="00930AAE">
      <w:pPr>
        <w:pStyle w:val="a9"/>
        <w:numPr>
          <w:ilvl w:val="0"/>
          <w:numId w:val="5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Регламентированное;</w:t>
      </w:r>
    </w:p>
    <w:p w:rsidR="00930AAE" w:rsidRDefault="00930AAE" w:rsidP="00930AAE">
      <w:pPr>
        <w:pStyle w:val="a9"/>
        <w:numPr>
          <w:ilvl w:val="0"/>
          <w:numId w:val="5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ериодическое;</w:t>
      </w:r>
    </w:p>
    <w:p w:rsidR="00930AAE" w:rsidRDefault="00930AAE" w:rsidP="00930AAE">
      <w:pPr>
        <w:pStyle w:val="a9"/>
        <w:numPr>
          <w:ilvl w:val="0"/>
          <w:numId w:val="5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С периодическим контролем;</w:t>
      </w:r>
    </w:p>
    <w:p w:rsidR="00930AAE" w:rsidRDefault="00930AAE" w:rsidP="00930AAE">
      <w:pPr>
        <w:pStyle w:val="a9"/>
        <w:numPr>
          <w:ilvl w:val="0"/>
          <w:numId w:val="5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С непрерывным контролем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.</w:t>
      </w:r>
    </w:p>
    <w:p w:rsidR="00930AAE" w:rsidRPr="00BF56C9" w:rsidRDefault="00930AAE" w:rsidP="00930AAE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6C9">
        <w:rPr>
          <w:rFonts w:ascii="Times New Roman" w:eastAsia="Times New Roman" w:hAnsi="Times New Roman" w:cs="Times New Roman"/>
          <w:sz w:val="24"/>
          <w:szCs w:val="24"/>
        </w:rPr>
        <w:t>При техническом обслуживании выполняются работы по контролю технического сост</w:t>
      </w:r>
      <w:r w:rsidRPr="00BF56C9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BF56C9">
        <w:rPr>
          <w:rFonts w:ascii="Times New Roman" w:eastAsia="Times New Roman" w:hAnsi="Times New Roman" w:cs="Times New Roman"/>
          <w:sz w:val="24"/>
          <w:szCs w:val="24"/>
        </w:rPr>
        <w:t xml:space="preserve">яния </w:t>
      </w:r>
      <w:r>
        <w:rPr>
          <w:rFonts w:ascii="Times New Roman" w:eastAsia="Times New Roman" w:hAnsi="Times New Roman" w:cs="Times New Roman"/>
          <w:sz w:val="24"/>
          <w:szCs w:val="24"/>
        </w:rPr>
        <w:t>СВТ</w:t>
      </w:r>
      <w:r w:rsidRPr="00BF56C9">
        <w:rPr>
          <w:rFonts w:ascii="Times New Roman" w:eastAsia="Times New Roman" w:hAnsi="Times New Roman" w:cs="Times New Roman"/>
          <w:sz w:val="24"/>
          <w:szCs w:val="24"/>
        </w:rPr>
        <w:t xml:space="preserve">, замене узлов и деталей, выработавших ресурс, регулировке, очистке, промывке, смазке и т.д. составных частей </w:t>
      </w:r>
      <w:r>
        <w:rPr>
          <w:rFonts w:ascii="Times New Roman" w:eastAsia="Times New Roman" w:hAnsi="Times New Roman" w:cs="Times New Roman"/>
          <w:sz w:val="24"/>
          <w:szCs w:val="24"/>
        </w:rPr>
        <w:t>СВТ</w:t>
      </w:r>
      <w:r w:rsidRPr="00BF56C9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930AAE" w:rsidRPr="00967150" w:rsidRDefault="00930AAE" w:rsidP="00930AAE">
      <w:pPr>
        <w:spacing w:after="0" w:line="360" w:lineRule="auto"/>
        <w:ind w:firstLine="708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7150">
        <w:rPr>
          <w:rFonts w:ascii="Times New Roman" w:eastAsia="Times New Roman" w:hAnsi="Times New Roman" w:cs="Times New Roman"/>
          <w:sz w:val="24"/>
          <w:szCs w:val="24"/>
        </w:rPr>
        <w:t>Регламентированное техническое обслуживание должно выполняться в объеме и с уч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том наработки, предусмотренными в эксплуатационной документации на </w:t>
      </w:r>
      <w:r>
        <w:rPr>
          <w:rFonts w:ascii="Times New Roman" w:eastAsia="Times New Roman" w:hAnsi="Times New Roman" w:cs="Times New Roman"/>
          <w:sz w:val="24"/>
          <w:szCs w:val="24"/>
        </w:rPr>
        <w:t>СВТ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>, незави</w:t>
      </w:r>
      <w:r>
        <w:rPr>
          <w:rFonts w:ascii="Times New Roman" w:eastAsia="Times New Roman" w:hAnsi="Times New Roman" w:cs="Times New Roman"/>
          <w:sz w:val="24"/>
          <w:szCs w:val="24"/>
        </w:rPr>
        <w:t>симо от технического состояния.</w:t>
      </w:r>
    </w:p>
    <w:p w:rsidR="00930AAE" w:rsidRPr="00967150" w:rsidRDefault="00930AAE" w:rsidP="00930AAE">
      <w:pPr>
        <w:spacing w:after="0" w:line="360" w:lineRule="auto"/>
        <w:ind w:firstLine="708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7150">
        <w:rPr>
          <w:rFonts w:ascii="Times New Roman" w:eastAsia="Times New Roman" w:hAnsi="Times New Roman" w:cs="Times New Roman"/>
          <w:sz w:val="24"/>
          <w:szCs w:val="24"/>
        </w:rPr>
        <w:t>Периодическое техническое обслуживание должно выполняться через интервалы врем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>ни и в объеме, установленными в эксплуатационной документации н</w:t>
      </w:r>
      <w:r>
        <w:rPr>
          <w:rFonts w:ascii="Times New Roman" w:eastAsia="Times New Roman" w:hAnsi="Times New Roman" w:cs="Times New Roman"/>
          <w:sz w:val="24"/>
          <w:szCs w:val="24"/>
        </w:rPr>
        <w:t>а СВТ.</w:t>
      </w:r>
    </w:p>
    <w:p w:rsidR="00930AAE" w:rsidRPr="00967150" w:rsidRDefault="00930AAE" w:rsidP="00930AAE">
      <w:pPr>
        <w:spacing w:after="0" w:line="360" w:lineRule="auto"/>
        <w:ind w:firstLine="708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7150">
        <w:rPr>
          <w:rFonts w:ascii="Times New Roman" w:eastAsia="Times New Roman" w:hAnsi="Times New Roman" w:cs="Times New Roman"/>
          <w:sz w:val="24"/>
          <w:szCs w:val="24"/>
        </w:rPr>
        <w:t>Техническое обслуживание с периодическим контролем должно выполняться с устано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ленной в технологической документации периодичностью контроля технического состояния </w:t>
      </w:r>
      <w:r>
        <w:rPr>
          <w:rFonts w:ascii="Times New Roman" w:eastAsia="Times New Roman" w:hAnsi="Times New Roman" w:cs="Times New Roman"/>
          <w:sz w:val="24"/>
          <w:szCs w:val="24"/>
        </w:rPr>
        <w:t>СВТ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 и необходимым комплексом технологических операций, зависящих от техни</w:t>
      </w:r>
      <w:r>
        <w:rPr>
          <w:rFonts w:ascii="Times New Roman" w:eastAsia="Times New Roman" w:hAnsi="Times New Roman" w:cs="Times New Roman"/>
          <w:sz w:val="24"/>
          <w:szCs w:val="24"/>
        </w:rPr>
        <w:t>ческого с</w:t>
      </w:r>
      <w:r>
        <w:rPr>
          <w:rFonts w:ascii="Times New Roman" w:eastAsia="Times New Roman" w:hAnsi="Times New Roman" w:cs="Times New Roman"/>
          <w:sz w:val="24"/>
          <w:szCs w:val="24"/>
        </w:rPr>
        <w:t>о</w:t>
      </w:r>
      <w:r>
        <w:rPr>
          <w:rFonts w:ascii="Times New Roman" w:eastAsia="Times New Roman" w:hAnsi="Times New Roman" w:cs="Times New Roman"/>
          <w:sz w:val="24"/>
          <w:szCs w:val="24"/>
        </w:rPr>
        <w:t>стояния СВТ.</w:t>
      </w:r>
    </w:p>
    <w:p w:rsidR="00930AAE" w:rsidRPr="00514CE9" w:rsidRDefault="00930AAE" w:rsidP="00930AAE">
      <w:pPr>
        <w:spacing w:after="0" w:line="360" w:lineRule="auto"/>
        <w:ind w:firstLine="708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7150">
        <w:rPr>
          <w:rFonts w:ascii="Times New Roman" w:eastAsia="Times New Roman" w:hAnsi="Times New Roman" w:cs="Times New Roman"/>
          <w:sz w:val="24"/>
          <w:szCs w:val="24"/>
        </w:rPr>
        <w:t>Техническое обслуживание с непрерывным контролем должно выполняться в соотве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>т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ствии с эксплуатационной документацией на </w:t>
      </w:r>
      <w:r>
        <w:rPr>
          <w:rFonts w:ascii="Times New Roman" w:eastAsia="Times New Roman" w:hAnsi="Times New Roman" w:cs="Times New Roman"/>
          <w:sz w:val="24"/>
          <w:szCs w:val="24"/>
        </w:rPr>
        <w:t>СВТ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 или технологической документацией по р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зультатам постоянного контроля за техническим состоянием </w:t>
      </w:r>
      <w:r>
        <w:rPr>
          <w:rFonts w:ascii="Times New Roman" w:eastAsia="Times New Roman" w:hAnsi="Times New Roman" w:cs="Times New Roman"/>
          <w:sz w:val="24"/>
          <w:szCs w:val="24"/>
        </w:rPr>
        <w:t>СВТ.</w:t>
      </w:r>
    </w:p>
    <w:p w:rsidR="00930AAE" w:rsidRPr="00967150" w:rsidRDefault="00930AAE" w:rsidP="00930AAE">
      <w:pPr>
        <w:spacing w:before="120" w:after="12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4.4.2</w:t>
      </w:r>
      <w:r w:rsidRPr="00967150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В</w:t>
      </w:r>
      <w:r w:rsidRPr="00967150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иды ремонта </w:t>
      </w:r>
      <w:r w:rsidRPr="00BF56C9">
        <w:rPr>
          <w:rFonts w:ascii="Times New Roman" w:eastAsia="Times New Roman" w:hAnsi="Times New Roman" w:cs="Times New Roman"/>
          <w:b/>
          <w:bCs/>
          <w:sz w:val="24"/>
          <w:szCs w:val="24"/>
        </w:rPr>
        <w:t>средс</w:t>
      </w: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тв вычислительной техники</w:t>
      </w:r>
    </w:p>
    <w:p w:rsidR="00930AAE" w:rsidRDefault="00930AAE" w:rsidP="00930AAE">
      <w:pPr>
        <w:spacing w:after="0" w:line="360" w:lineRule="auto"/>
        <w:ind w:firstLine="708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7150">
        <w:rPr>
          <w:rFonts w:ascii="Times New Roman" w:eastAsia="Times New Roman" w:hAnsi="Times New Roman" w:cs="Times New Roman"/>
          <w:sz w:val="24"/>
          <w:szCs w:val="24"/>
        </w:rPr>
        <w:t>Вид ремонта определяется условиями его проведения, составом и содержанием работ, в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ыполняемых на СВТ. 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Ремонт </w:t>
      </w:r>
      <w:r>
        <w:rPr>
          <w:rFonts w:ascii="Times New Roman" w:eastAsia="Times New Roman" w:hAnsi="Times New Roman" w:cs="Times New Roman"/>
          <w:sz w:val="24"/>
          <w:szCs w:val="24"/>
        </w:rPr>
        <w:t>СВТ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 подразделяет</w:t>
      </w:r>
      <w:r>
        <w:rPr>
          <w:rFonts w:ascii="Times New Roman" w:eastAsia="Times New Roman" w:hAnsi="Times New Roman" w:cs="Times New Roman"/>
          <w:sz w:val="24"/>
          <w:szCs w:val="24"/>
        </w:rPr>
        <w:t>ся на виды:</w:t>
      </w:r>
    </w:p>
    <w:p w:rsidR="00930AAE" w:rsidRPr="00BF56C9" w:rsidRDefault="00930AAE" w:rsidP="00930AAE">
      <w:pPr>
        <w:pStyle w:val="a9"/>
        <w:numPr>
          <w:ilvl w:val="0"/>
          <w:numId w:val="56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Т</w:t>
      </w:r>
      <w:r w:rsidRPr="00BF56C9">
        <w:rPr>
          <w:rFonts w:ascii="Times New Roman" w:eastAsia="Times New Roman" w:hAnsi="Times New Roman" w:cs="Times New Roman"/>
          <w:sz w:val="24"/>
          <w:szCs w:val="24"/>
        </w:rPr>
        <w:t>екущий;</w:t>
      </w:r>
    </w:p>
    <w:p w:rsidR="00930AAE" w:rsidRPr="00BF56C9" w:rsidRDefault="00930AAE" w:rsidP="00930AAE">
      <w:pPr>
        <w:pStyle w:val="a9"/>
        <w:numPr>
          <w:ilvl w:val="0"/>
          <w:numId w:val="56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С</w:t>
      </w:r>
      <w:r w:rsidRPr="00BF56C9">
        <w:rPr>
          <w:rFonts w:ascii="Times New Roman" w:eastAsia="Times New Roman" w:hAnsi="Times New Roman" w:cs="Times New Roman"/>
          <w:sz w:val="24"/>
          <w:szCs w:val="24"/>
        </w:rPr>
        <w:t>редний;</w:t>
      </w:r>
    </w:p>
    <w:p w:rsidR="00930AAE" w:rsidRDefault="00930AAE" w:rsidP="00930AAE">
      <w:pPr>
        <w:pStyle w:val="a9"/>
        <w:numPr>
          <w:ilvl w:val="0"/>
          <w:numId w:val="56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К</w:t>
      </w:r>
      <w:r w:rsidRPr="00BF56C9">
        <w:rPr>
          <w:rFonts w:ascii="Times New Roman" w:eastAsia="Times New Roman" w:hAnsi="Times New Roman" w:cs="Times New Roman"/>
          <w:sz w:val="24"/>
          <w:szCs w:val="24"/>
        </w:rPr>
        <w:t>апитальный (для механических и электромеханических СВТ).</w:t>
      </w:r>
    </w:p>
    <w:p w:rsidR="00930AAE" w:rsidRPr="00BF56C9" w:rsidRDefault="00930AAE" w:rsidP="00930AAE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56C9">
        <w:rPr>
          <w:rFonts w:ascii="Times New Roman" w:eastAsia="Times New Roman" w:hAnsi="Times New Roman" w:cs="Times New Roman"/>
          <w:sz w:val="24"/>
          <w:szCs w:val="24"/>
        </w:rPr>
        <w:t xml:space="preserve">Текущий ремонт должен проводиться для восстановления работоспособности </w:t>
      </w:r>
      <w:r>
        <w:rPr>
          <w:rFonts w:ascii="Times New Roman" w:eastAsia="Times New Roman" w:hAnsi="Times New Roman" w:cs="Times New Roman"/>
          <w:sz w:val="24"/>
          <w:szCs w:val="24"/>
        </w:rPr>
        <w:t>СВТ</w:t>
      </w:r>
      <w:r w:rsidRPr="00BF56C9">
        <w:rPr>
          <w:rFonts w:ascii="Times New Roman" w:eastAsia="Times New Roman" w:hAnsi="Times New Roman" w:cs="Times New Roman"/>
          <w:sz w:val="24"/>
          <w:szCs w:val="24"/>
        </w:rPr>
        <w:t xml:space="preserve"> без использования стационарных средств технологического оснащения на месте эксплуатации </w:t>
      </w: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СВТ</w:t>
      </w:r>
      <w:r w:rsidRPr="00BF56C9">
        <w:rPr>
          <w:rFonts w:ascii="Times New Roman" w:eastAsia="Times New Roman" w:hAnsi="Times New Roman" w:cs="Times New Roman"/>
          <w:sz w:val="24"/>
          <w:szCs w:val="24"/>
        </w:rPr>
        <w:t xml:space="preserve">. При текущем ремонте проводится контроль </w:t>
      </w:r>
      <w:r>
        <w:rPr>
          <w:rFonts w:ascii="Times New Roman" w:eastAsia="Times New Roman" w:hAnsi="Times New Roman" w:cs="Times New Roman"/>
          <w:sz w:val="24"/>
          <w:szCs w:val="24"/>
        </w:rPr>
        <w:t>СВТ</w:t>
      </w:r>
      <w:r w:rsidRPr="00BF56C9">
        <w:rPr>
          <w:rFonts w:ascii="Times New Roman" w:eastAsia="Times New Roman" w:hAnsi="Times New Roman" w:cs="Times New Roman"/>
          <w:sz w:val="24"/>
          <w:szCs w:val="24"/>
        </w:rPr>
        <w:t xml:space="preserve"> на функционирование с использованием соответствующих средств проверки.</w:t>
      </w:r>
    </w:p>
    <w:p w:rsidR="00930AAE" w:rsidRPr="00967150" w:rsidRDefault="00930AAE" w:rsidP="00930AAE">
      <w:pPr>
        <w:spacing w:after="0" w:line="360" w:lineRule="auto"/>
        <w:ind w:firstLine="708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Средний ремонт должен проводиться для восстановления работоспособности </w:t>
      </w:r>
      <w:r>
        <w:rPr>
          <w:rFonts w:ascii="Times New Roman" w:eastAsia="Times New Roman" w:hAnsi="Times New Roman" w:cs="Times New Roman"/>
          <w:sz w:val="24"/>
          <w:szCs w:val="24"/>
        </w:rPr>
        <w:t>СВТ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, либо составных частей </w:t>
      </w:r>
      <w:r>
        <w:rPr>
          <w:rFonts w:ascii="Times New Roman" w:eastAsia="Times New Roman" w:hAnsi="Times New Roman" w:cs="Times New Roman"/>
          <w:sz w:val="24"/>
          <w:szCs w:val="24"/>
        </w:rPr>
        <w:t>СВТ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 с использованием специализированных стационарных сред</w:t>
      </w:r>
      <w:r>
        <w:rPr>
          <w:rFonts w:ascii="Times New Roman" w:eastAsia="Times New Roman" w:hAnsi="Times New Roman" w:cs="Times New Roman"/>
          <w:sz w:val="24"/>
          <w:szCs w:val="24"/>
        </w:rPr>
        <w:t>ств технол</w:t>
      </w:r>
      <w:r>
        <w:rPr>
          <w:rFonts w:ascii="Times New Roman" w:eastAsia="Times New Roman" w:hAnsi="Times New Roman" w:cs="Times New Roman"/>
          <w:sz w:val="24"/>
          <w:szCs w:val="24"/>
        </w:rPr>
        <w:t>о</w:t>
      </w:r>
      <w:r>
        <w:rPr>
          <w:rFonts w:ascii="Times New Roman" w:eastAsia="Times New Roman" w:hAnsi="Times New Roman" w:cs="Times New Roman"/>
          <w:sz w:val="24"/>
          <w:szCs w:val="24"/>
        </w:rPr>
        <w:t>гического оснащения.</w:t>
      </w:r>
    </w:p>
    <w:p w:rsidR="00930AAE" w:rsidRPr="00967150" w:rsidRDefault="00930AAE" w:rsidP="00930AAE">
      <w:pPr>
        <w:spacing w:after="0" w:line="360" w:lineRule="auto"/>
        <w:ind w:firstLine="708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7150">
        <w:rPr>
          <w:rFonts w:ascii="Times New Roman" w:eastAsia="Times New Roman" w:hAnsi="Times New Roman" w:cs="Times New Roman"/>
          <w:sz w:val="24"/>
          <w:szCs w:val="24"/>
        </w:rPr>
        <w:t>Капитальный ремонт должен проводиться для восстановления работоспособности и р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сурса </w:t>
      </w:r>
      <w:r>
        <w:rPr>
          <w:rFonts w:ascii="Times New Roman" w:eastAsia="Times New Roman" w:hAnsi="Times New Roman" w:cs="Times New Roman"/>
          <w:sz w:val="24"/>
          <w:szCs w:val="24"/>
        </w:rPr>
        <w:t>СВТ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 посредством замены или ремонта составных частей </w:t>
      </w:r>
      <w:r>
        <w:rPr>
          <w:rFonts w:ascii="Times New Roman" w:eastAsia="Times New Roman" w:hAnsi="Times New Roman" w:cs="Times New Roman"/>
          <w:sz w:val="24"/>
          <w:szCs w:val="24"/>
        </w:rPr>
        <w:t>СВТ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, в том числе и базовых, с использованием специализированных стационарных средств технологического оснащения </w:t>
      </w:r>
      <w:r>
        <w:rPr>
          <w:rFonts w:ascii="Times New Roman" w:eastAsia="Times New Roman" w:hAnsi="Times New Roman" w:cs="Times New Roman"/>
          <w:sz w:val="24"/>
          <w:szCs w:val="24"/>
        </w:rPr>
        <w:t>в стационарных условиях.</w:t>
      </w:r>
    </w:p>
    <w:p w:rsidR="00930AAE" w:rsidRPr="00967150" w:rsidRDefault="00930AAE" w:rsidP="00930AAE">
      <w:pPr>
        <w:spacing w:after="0" w:line="360" w:lineRule="auto"/>
        <w:ind w:firstLine="708"/>
        <w:contextualSpacing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967150">
        <w:rPr>
          <w:rFonts w:ascii="Times New Roman" w:eastAsia="Times New Roman" w:hAnsi="Times New Roman" w:cs="Times New Roman"/>
          <w:b/>
          <w:bCs/>
          <w:sz w:val="24"/>
          <w:szCs w:val="24"/>
        </w:rPr>
        <w:t>4.</w:t>
      </w: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4.3 М</w:t>
      </w:r>
      <w:r w:rsidRPr="00967150">
        <w:rPr>
          <w:rFonts w:ascii="Times New Roman" w:eastAsia="Times New Roman" w:hAnsi="Times New Roman" w:cs="Times New Roman"/>
          <w:b/>
          <w:bCs/>
          <w:sz w:val="24"/>
          <w:szCs w:val="24"/>
        </w:rPr>
        <w:t>етоды технического обслуживания и ремонта</w:t>
      </w: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средств вычислительной те</w:t>
      </w: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х</w:t>
      </w: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ники </w:t>
      </w:r>
    </w:p>
    <w:p w:rsidR="00930AAE" w:rsidRPr="00967150" w:rsidRDefault="00930AAE" w:rsidP="00930AAE">
      <w:pPr>
        <w:spacing w:after="0" w:line="360" w:lineRule="auto"/>
        <w:ind w:firstLine="708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 Метод технического обслуживания (ремонта) </w:t>
      </w:r>
      <w:r>
        <w:rPr>
          <w:rFonts w:ascii="Times New Roman" w:eastAsia="Times New Roman" w:hAnsi="Times New Roman" w:cs="Times New Roman"/>
          <w:sz w:val="24"/>
          <w:szCs w:val="24"/>
        </w:rPr>
        <w:t>СВТ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 определяется совокупностью орган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>зационных мероприятий и комплексом технологических операций по техническому обслуж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>ванию (</w:t>
      </w:r>
      <w:r>
        <w:rPr>
          <w:rFonts w:ascii="Times New Roman" w:eastAsia="Times New Roman" w:hAnsi="Times New Roman" w:cs="Times New Roman"/>
          <w:sz w:val="24"/>
          <w:szCs w:val="24"/>
        </w:rPr>
        <w:t>ремонту).</w:t>
      </w:r>
    </w:p>
    <w:p w:rsidR="00930AAE" w:rsidRDefault="00930AAE" w:rsidP="00930AAE">
      <w:pPr>
        <w:spacing w:after="0" w:line="360" w:lineRule="auto"/>
        <w:ind w:firstLine="708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7150">
        <w:rPr>
          <w:rFonts w:ascii="Times New Roman" w:eastAsia="Times New Roman" w:hAnsi="Times New Roman" w:cs="Times New Roman"/>
          <w:sz w:val="24"/>
          <w:szCs w:val="24"/>
        </w:rPr>
        <w:t>Методы технического обслуживания (ремонта) подразделяются по признаку организ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>ц</w:t>
      </w:r>
      <w:r>
        <w:rPr>
          <w:rFonts w:ascii="Times New Roman" w:eastAsia="Times New Roman" w:hAnsi="Times New Roman" w:cs="Times New Roman"/>
          <w:sz w:val="24"/>
          <w:szCs w:val="24"/>
        </w:rPr>
        <w:t>ии на:</w:t>
      </w:r>
    </w:p>
    <w:p w:rsidR="00930AAE" w:rsidRPr="00514CE9" w:rsidRDefault="00930AAE" w:rsidP="00930AAE">
      <w:pPr>
        <w:pStyle w:val="a9"/>
        <w:numPr>
          <w:ilvl w:val="0"/>
          <w:numId w:val="57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14CE9">
        <w:rPr>
          <w:rFonts w:ascii="Times New Roman" w:eastAsia="Times New Roman" w:hAnsi="Times New Roman" w:cs="Times New Roman"/>
          <w:sz w:val="24"/>
          <w:szCs w:val="24"/>
        </w:rPr>
        <w:t>фирменный;</w:t>
      </w:r>
    </w:p>
    <w:p w:rsidR="00930AAE" w:rsidRPr="00514CE9" w:rsidRDefault="00930AAE" w:rsidP="00930AAE">
      <w:pPr>
        <w:pStyle w:val="a9"/>
        <w:numPr>
          <w:ilvl w:val="0"/>
          <w:numId w:val="57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14CE9">
        <w:rPr>
          <w:rFonts w:ascii="Times New Roman" w:eastAsia="Times New Roman" w:hAnsi="Times New Roman" w:cs="Times New Roman"/>
          <w:sz w:val="24"/>
          <w:szCs w:val="24"/>
        </w:rPr>
        <w:t>автономный;</w:t>
      </w:r>
    </w:p>
    <w:p w:rsidR="00930AAE" w:rsidRPr="00514CE9" w:rsidRDefault="00930AAE" w:rsidP="00930AAE">
      <w:pPr>
        <w:pStyle w:val="a9"/>
        <w:numPr>
          <w:ilvl w:val="0"/>
          <w:numId w:val="57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14CE9">
        <w:rPr>
          <w:rFonts w:ascii="Times New Roman" w:eastAsia="Times New Roman" w:hAnsi="Times New Roman" w:cs="Times New Roman"/>
          <w:sz w:val="24"/>
          <w:szCs w:val="24"/>
        </w:rPr>
        <w:t>специализированный;</w:t>
      </w:r>
    </w:p>
    <w:p w:rsidR="00930AAE" w:rsidRPr="00514CE9" w:rsidRDefault="00930AAE" w:rsidP="00930AAE">
      <w:pPr>
        <w:pStyle w:val="a9"/>
        <w:numPr>
          <w:ilvl w:val="0"/>
          <w:numId w:val="57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14CE9">
        <w:rPr>
          <w:rFonts w:ascii="Times New Roman" w:eastAsia="Times New Roman" w:hAnsi="Times New Roman" w:cs="Times New Roman"/>
          <w:sz w:val="24"/>
          <w:szCs w:val="24"/>
        </w:rPr>
        <w:t>комбинированный.</w:t>
      </w:r>
    </w:p>
    <w:p w:rsidR="00930AAE" w:rsidRDefault="00930AAE" w:rsidP="00930AAE">
      <w:pPr>
        <w:spacing w:after="0" w:line="360" w:lineRule="auto"/>
        <w:ind w:firstLine="708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Фирменный метод заключается в обеспечении работоспособного состояния </w:t>
      </w:r>
      <w:r>
        <w:rPr>
          <w:rFonts w:ascii="Times New Roman" w:eastAsia="Times New Roman" w:hAnsi="Times New Roman" w:cs="Times New Roman"/>
          <w:sz w:val="24"/>
          <w:szCs w:val="24"/>
        </w:rPr>
        <w:t>СВТ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 пре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>д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приятием-изготовителем, проводящим работы по техническому обслуживанию и ремонту </w:t>
      </w:r>
      <w:r>
        <w:rPr>
          <w:rFonts w:ascii="Times New Roman" w:eastAsia="Times New Roman" w:hAnsi="Times New Roman" w:cs="Times New Roman"/>
          <w:sz w:val="24"/>
          <w:szCs w:val="24"/>
        </w:rPr>
        <w:t>СВТ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 собственного производства. </w:t>
      </w:r>
    </w:p>
    <w:p w:rsidR="00930AAE" w:rsidRPr="00967150" w:rsidRDefault="00930AAE" w:rsidP="00930AAE">
      <w:pPr>
        <w:spacing w:after="0" w:line="360" w:lineRule="auto"/>
        <w:ind w:firstLine="708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Автономный метод заключается в поддержании работоспособного состояния </w:t>
      </w:r>
      <w:r>
        <w:rPr>
          <w:rFonts w:ascii="Times New Roman" w:eastAsia="Times New Roman" w:hAnsi="Times New Roman" w:cs="Times New Roman"/>
          <w:sz w:val="24"/>
          <w:szCs w:val="24"/>
        </w:rPr>
        <w:t>СВТ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 в п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риод эксплуатации, при котором техническое обслуживание и ремонт </w:t>
      </w:r>
      <w:r>
        <w:rPr>
          <w:rFonts w:ascii="Times New Roman" w:eastAsia="Times New Roman" w:hAnsi="Times New Roman" w:cs="Times New Roman"/>
          <w:sz w:val="24"/>
          <w:szCs w:val="24"/>
        </w:rPr>
        <w:t>СВТ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 пользо</w:t>
      </w:r>
      <w:r>
        <w:rPr>
          <w:rFonts w:ascii="Times New Roman" w:eastAsia="Times New Roman" w:hAnsi="Times New Roman" w:cs="Times New Roman"/>
          <w:sz w:val="24"/>
          <w:szCs w:val="24"/>
        </w:rPr>
        <w:t>ватель в</w:t>
      </w:r>
      <w:r>
        <w:rPr>
          <w:rFonts w:ascii="Times New Roman" w:eastAsia="Times New Roman" w:hAnsi="Times New Roman" w:cs="Times New Roman"/>
          <w:sz w:val="24"/>
          <w:szCs w:val="24"/>
        </w:rPr>
        <w:t>ы</w:t>
      </w:r>
      <w:r>
        <w:rPr>
          <w:rFonts w:ascii="Times New Roman" w:eastAsia="Times New Roman" w:hAnsi="Times New Roman" w:cs="Times New Roman"/>
          <w:sz w:val="24"/>
          <w:szCs w:val="24"/>
        </w:rPr>
        <w:t>полняет своими силами.</w:t>
      </w:r>
    </w:p>
    <w:p w:rsidR="00930AAE" w:rsidRPr="00967150" w:rsidRDefault="00930AAE" w:rsidP="00930AAE">
      <w:pPr>
        <w:spacing w:after="0" w:line="360" w:lineRule="auto"/>
        <w:ind w:firstLine="708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Специализированный метод заключается в обеспечении работоспособного состояния </w:t>
      </w:r>
      <w:r>
        <w:rPr>
          <w:rFonts w:ascii="Times New Roman" w:eastAsia="Times New Roman" w:hAnsi="Times New Roman" w:cs="Times New Roman"/>
          <w:sz w:val="24"/>
          <w:szCs w:val="24"/>
        </w:rPr>
        <w:t>СВТ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 предприятием сервиса, проводящим работы по техническому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обслуживанию и ремонту СВТ.</w:t>
      </w:r>
    </w:p>
    <w:p w:rsidR="00930AAE" w:rsidRPr="00514CE9" w:rsidRDefault="00930AAE" w:rsidP="00930AAE">
      <w:pPr>
        <w:spacing w:after="0" w:line="360" w:lineRule="auto"/>
        <w:ind w:firstLine="708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Комбинированный метод заключается в обеспечении работоспособного состояния </w:t>
      </w:r>
      <w:r>
        <w:rPr>
          <w:rFonts w:ascii="Times New Roman" w:eastAsia="Times New Roman" w:hAnsi="Times New Roman" w:cs="Times New Roman"/>
          <w:sz w:val="24"/>
          <w:szCs w:val="24"/>
        </w:rPr>
        <w:t>СВТ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 пользователем совместно с предприятием сервиса, либо с предприятием-изготовителем и св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 xml:space="preserve">дится к распределению между ними работ по техническому обслуживанию и ремонту </w:t>
      </w:r>
      <w:r>
        <w:rPr>
          <w:rFonts w:ascii="Times New Roman" w:eastAsia="Times New Roman" w:hAnsi="Times New Roman" w:cs="Times New Roman"/>
          <w:sz w:val="24"/>
          <w:szCs w:val="24"/>
        </w:rPr>
        <w:t>СВТ</w:t>
      </w:r>
      <w:r w:rsidRPr="0096715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930AAE" w:rsidRPr="004661E5" w:rsidRDefault="00930AAE" w:rsidP="00930AAE">
      <w:pPr>
        <w:spacing w:before="120" w:after="120" w:line="36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30AAE" w:rsidRDefault="00930AAE" w:rsidP="00930AAE">
      <w:pPr>
        <w:spacing w:before="120" w:after="120" w:line="36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661E5">
        <w:rPr>
          <w:rFonts w:ascii="Times New Roman" w:hAnsi="Times New Roman" w:cs="Times New Roman"/>
          <w:b/>
          <w:sz w:val="24"/>
          <w:szCs w:val="24"/>
        </w:rPr>
        <w:lastRenderedPageBreak/>
        <w:t>4.6 Организация и оплата труда инженеров и техников, выполняющих монтажные, наладочные, ремонтные, диагностические работы</w:t>
      </w:r>
    </w:p>
    <w:p w:rsidR="00930AAE" w:rsidRPr="006869B2" w:rsidRDefault="00930AAE" w:rsidP="00930AA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930AAE">
        <w:rPr>
          <w:rStyle w:val="af5"/>
          <w:rFonts w:ascii="Times New Roman" w:hAnsi="Times New Roman" w:cs="Times New Roman"/>
          <w:i w:val="0"/>
          <w:color w:val="000000" w:themeColor="text1"/>
          <w:sz w:val="24"/>
          <w:szCs w:val="24"/>
          <w:shd w:val="clear" w:color="auto" w:fill="FFFFFF"/>
        </w:rPr>
        <w:t>Организация труда</w:t>
      </w:r>
      <w:r w:rsidRPr="006F5923">
        <w:rPr>
          <w:rStyle w:val="apple-converted-space"/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 </w:t>
      </w:r>
      <w:r w:rsidRPr="006F5923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– это определенная система действий по объединению, согласов</w:t>
      </w:r>
      <w:r w:rsidRPr="006F5923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а</w:t>
      </w:r>
      <w:r w:rsidRPr="006F5923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нию, упорядочению, приведению в стройную систему деятельности людей во взаимодействии </w:t>
      </w:r>
      <w:r w:rsidRPr="006869B2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друг с другом и применяемыми в процессе труда техническими средствами.</w:t>
      </w:r>
    </w:p>
    <w:p w:rsidR="00930AAE" w:rsidRPr="006869B2" w:rsidRDefault="00930AAE" w:rsidP="00930AAE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869B2">
        <w:rPr>
          <w:color w:val="000000" w:themeColor="text1"/>
        </w:rPr>
        <w:t>К основным составляющим организации труда относятся:</w:t>
      </w:r>
    </w:p>
    <w:p w:rsidR="00930AAE" w:rsidRPr="006869B2" w:rsidRDefault="00930AAE" w:rsidP="00930AAE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869B2">
        <w:rPr>
          <w:color w:val="000000" w:themeColor="text1"/>
        </w:rPr>
        <w:t>— разделение и кооперация труда;</w:t>
      </w:r>
    </w:p>
    <w:p w:rsidR="00930AAE" w:rsidRPr="006869B2" w:rsidRDefault="00930AAE" w:rsidP="00930AAE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869B2">
        <w:rPr>
          <w:color w:val="000000" w:themeColor="text1"/>
        </w:rPr>
        <w:t>— организация рабочих мест, их оснащение и планировка;</w:t>
      </w:r>
    </w:p>
    <w:p w:rsidR="00930AAE" w:rsidRPr="006869B2" w:rsidRDefault="00930AAE" w:rsidP="00930AAE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869B2">
        <w:rPr>
          <w:color w:val="000000" w:themeColor="text1"/>
        </w:rPr>
        <w:t>— организация обслуживания рабочих мест;</w:t>
      </w:r>
    </w:p>
    <w:p w:rsidR="00930AAE" w:rsidRPr="006869B2" w:rsidRDefault="00930AAE" w:rsidP="00930AAE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869B2">
        <w:rPr>
          <w:color w:val="000000" w:themeColor="text1"/>
        </w:rPr>
        <w:t>— методы  и приемы труда;</w:t>
      </w:r>
    </w:p>
    <w:p w:rsidR="00930AAE" w:rsidRPr="006869B2" w:rsidRDefault="00930AAE" w:rsidP="00930AAE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869B2">
        <w:rPr>
          <w:color w:val="000000" w:themeColor="text1"/>
        </w:rPr>
        <w:t>— нормирование труда;</w:t>
      </w:r>
    </w:p>
    <w:p w:rsidR="00930AAE" w:rsidRPr="006869B2" w:rsidRDefault="00930AAE" w:rsidP="00930AAE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869B2">
        <w:rPr>
          <w:color w:val="000000" w:themeColor="text1"/>
        </w:rPr>
        <w:t>— условия труда;</w:t>
      </w:r>
    </w:p>
    <w:p w:rsidR="00930AAE" w:rsidRPr="006869B2" w:rsidRDefault="00930AAE" w:rsidP="00930AAE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869B2">
        <w:rPr>
          <w:color w:val="000000" w:themeColor="text1"/>
        </w:rPr>
        <w:t>— дисциплина труда.</w:t>
      </w:r>
    </w:p>
    <w:p w:rsidR="00930AAE" w:rsidRPr="006869B2" w:rsidRDefault="00930AAE" w:rsidP="00930AA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6869B2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Основным документом регулирующим организацию труда инженеров является дол</w:t>
      </w:r>
      <w:r w:rsidRPr="006869B2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ж</w:t>
      </w:r>
      <w:r w:rsidRPr="006869B2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ностная инструкция.</w:t>
      </w:r>
    </w:p>
    <w:p w:rsidR="00930AAE" w:rsidRPr="006869B2" w:rsidRDefault="00930AAE" w:rsidP="00930AAE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 w:themeColor="text1"/>
          <w:shd w:val="clear" w:color="auto" w:fill="FFFFFF"/>
        </w:rPr>
      </w:pPr>
      <w:r w:rsidRPr="006869B2">
        <w:rPr>
          <w:color w:val="000000" w:themeColor="text1"/>
          <w:shd w:val="clear" w:color="auto" w:fill="FFFFFF"/>
        </w:rPr>
        <w:t>Должностная инструкция инженера по наладке, испытаниям и диагностики:</w:t>
      </w:r>
    </w:p>
    <w:p w:rsidR="00930AAE" w:rsidRPr="006869B2" w:rsidRDefault="00930AAE" w:rsidP="00930AAE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>
        <w:rPr>
          <w:color w:val="000000" w:themeColor="text1"/>
        </w:rPr>
        <w:t xml:space="preserve"> </w:t>
      </w:r>
      <w:r w:rsidRPr="006869B2">
        <w:rPr>
          <w:color w:val="000000" w:themeColor="text1"/>
        </w:rPr>
        <w:t>1. Организует и выполняет работу по наладке и испытаниям всех видов оборудования в соответствии с методическими и другими руководящими материалами по организации пуск</w:t>
      </w:r>
      <w:r w:rsidRPr="006869B2">
        <w:rPr>
          <w:color w:val="000000" w:themeColor="text1"/>
        </w:rPr>
        <w:t>о</w:t>
      </w:r>
      <w:r w:rsidRPr="006869B2">
        <w:rPr>
          <w:color w:val="000000" w:themeColor="text1"/>
        </w:rPr>
        <w:t>наладочных работ, обеспечивает его своевременный ввод в эксплуатацию;</w:t>
      </w:r>
    </w:p>
    <w:p w:rsidR="00930AAE" w:rsidRPr="006869B2" w:rsidRDefault="00930AAE" w:rsidP="00930AAE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869B2">
        <w:rPr>
          <w:color w:val="000000" w:themeColor="text1"/>
        </w:rPr>
        <w:t>2. Составляет программы и календарные графики проведения пусконаладочных работ и испытаний, согласовывает их с заказчиками;</w:t>
      </w:r>
    </w:p>
    <w:p w:rsidR="00930AAE" w:rsidRPr="006869B2" w:rsidRDefault="00930AAE" w:rsidP="00930AAE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869B2">
        <w:rPr>
          <w:color w:val="000000" w:themeColor="text1"/>
        </w:rPr>
        <w:t>3. Осуществляет подготовку к работе средств измерений и аппаратуры, выполняет ме</w:t>
      </w:r>
      <w:r w:rsidRPr="006869B2">
        <w:rPr>
          <w:color w:val="000000" w:themeColor="text1"/>
        </w:rPr>
        <w:t>т</w:t>
      </w:r>
      <w:r w:rsidRPr="006869B2">
        <w:rPr>
          <w:color w:val="000000" w:themeColor="text1"/>
        </w:rPr>
        <w:t>рологический контроль;</w:t>
      </w:r>
    </w:p>
    <w:p w:rsidR="00930AAE" w:rsidRPr="006869B2" w:rsidRDefault="00930AAE" w:rsidP="00930AAE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869B2">
        <w:rPr>
          <w:color w:val="000000" w:themeColor="text1"/>
        </w:rPr>
        <w:t>4. Организует работу персонала и обеспечивает рациональное расходование сырья и м</w:t>
      </w:r>
      <w:r w:rsidRPr="006869B2">
        <w:rPr>
          <w:color w:val="000000" w:themeColor="text1"/>
        </w:rPr>
        <w:t>а</w:t>
      </w:r>
      <w:r w:rsidRPr="006869B2">
        <w:rPr>
          <w:color w:val="000000" w:themeColor="text1"/>
        </w:rPr>
        <w:t>териалов, необходимых для ввода оборудования и систем в эксплуатацию и обеспечение хода технологического процесса в период пусконаладочных работ;</w:t>
      </w:r>
    </w:p>
    <w:p w:rsidR="00930AAE" w:rsidRPr="006869B2" w:rsidRDefault="00930AAE" w:rsidP="00930AAE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869B2">
        <w:rPr>
          <w:color w:val="000000" w:themeColor="text1"/>
        </w:rPr>
        <w:t>5. Контролирует качество ведения работ, вносит необходимые коррективы в способы и методы наладки с целью достижения необходимых параметров и характеристик работы обор</w:t>
      </w:r>
      <w:r w:rsidRPr="006869B2">
        <w:rPr>
          <w:color w:val="000000" w:themeColor="text1"/>
        </w:rPr>
        <w:t>у</w:t>
      </w:r>
      <w:r w:rsidRPr="006869B2">
        <w:rPr>
          <w:color w:val="000000" w:themeColor="text1"/>
        </w:rPr>
        <w:t>дования и систем, производит их регулировку;</w:t>
      </w:r>
    </w:p>
    <w:p w:rsidR="00930AAE" w:rsidRPr="006869B2" w:rsidRDefault="00930AAE" w:rsidP="00930AAE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869B2">
        <w:rPr>
          <w:color w:val="000000" w:themeColor="text1"/>
        </w:rPr>
        <w:t>6. Анализирует данные измерений параметров работы, выполняет необходимые расчеты и дает заключения о пригодности к эксплуатации отдельных деталей, узлов, механизмов, с</w:t>
      </w:r>
      <w:r w:rsidRPr="006869B2">
        <w:rPr>
          <w:color w:val="000000" w:themeColor="text1"/>
        </w:rPr>
        <w:t>и</w:t>
      </w:r>
      <w:r w:rsidRPr="006869B2">
        <w:rPr>
          <w:color w:val="000000" w:themeColor="text1"/>
        </w:rPr>
        <w:t>стем, выявляет причины их неисправности;</w:t>
      </w:r>
    </w:p>
    <w:p w:rsidR="00930AAE" w:rsidRPr="006869B2" w:rsidRDefault="00930AAE" w:rsidP="00930AAE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869B2">
        <w:rPr>
          <w:color w:val="000000" w:themeColor="text1"/>
        </w:rPr>
        <w:t>7. Осуществляет контроль за деятельностью подразделений предприятия по устранению дефектов оборудования, выявленных при выполнении пусконаладочных работ;</w:t>
      </w:r>
    </w:p>
    <w:p w:rsidR="00930AAE" w:rsidRPr="006869B2" w:rsidRDefault="00930AAE" w:rsidP="00930AAE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869B2">
        <w:rPr>
          <w:color w:val="000000" w:themeColor="text1"/>
        </w:rPr>
        <w:lastRenderedPageBreak/>
        <w:t>8. Разрабатывает мероприятия, направленные на совершенствование организации нала</w:t>
      </w:r>
      <w:r w:rsidRPr="006869B2">
        <w:rPr>
          <w:color w:val="000000" w:themeColor="text1"/>
        </w:rPr>
        <w:t>д</w:t>
      </w:r>
      <w:r w:rsidRPr="006869B2">
        <w:rPr>
          <w:color w:val="000000" w:themeColor="text1"/>
        </w:rPr>
        <w:t>ки и испытаний оборудования, повышение его надежности и экономичности, снижение труд</w:t>
      </w:r>
      <w:r w:rsidRPr="006869B2">
        <w:rPr>
          <w:color w:val="000000" w:themeColor="text1"/>
        </w:rPr>
        <w:t>о</w:t>
      </w:r>
      <w:r w:rsidRPr="006869B2">
        <w:rPr>
          <w:color w:val="000000" w:themeColor="text1"/>
        </w:rPr>
        <w:t>емкости работ, улучшение качества пусконаладочных работ на основе внедрения современной техники и технологии, обеспечивает их выполнение;</w:t>
      </w:r>
    </w:p>
    <w:p w:rsidR="00930AAE" w:rsidRPr="006869B2" w:rsidRDefault="00930AAE" w:rsidP="00930AAE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869B2">
        <w:rPr>
          <w:color w:val="000000" w:themeColor="text1"/>
        </w:rPr>
        <w:t>9. Осуществляет ведение технической документации во время монтажа, наладки и исп</w:t>
      </w:r>
      <w:r w:rsidRPr="006869B2">
        <w:rPr>
          <w:color w:val="000000" w:themeColor="text1"/>
        </w:rPr>
        <w:t>ы</w:t>
      </w:r>
      <w:r w:rsidRPr="006869B2">
        <w:rPr>
          <w:color w:val="000000" w:themeColor="text1"/>
        </w:rPr>
        <w:t>таний оборудования, участвует в приемке оборудования в эксплуатацию, оформлении приемо-сдаточной документации, расследовании аварий, причин брака в работе, повреждения оборуд</w:t>
      </w:r>
      <w:r w:rsidRPr="006869B2">
        <w:rPr>
          <w:color w:val="000000" w:themeColor="text1"/>
        </w:rPr>
        <w:t>о</w:t>
      </w:r>
      <w:r w:rsidRPr="006869B2">
        <w:rPr>
          <w:color w:val="000000" w:themeColor="text1"/>
        </w:rPr>
        <w:t>вания и разработке мероприятий, направленных на их предотвращение;</w:t>
      </w:r>
    </w:p>
    <w:p w:rsidR="00930AAE" w:rsidRPr="006869B2" w:rsidRDefault="00930AAE" w:rsidP="00930AAE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869B2">
        <w:rPr>
          <w:color w:val="000000" w:themeColor="text1"/>
        </w:rPr>
        <w:t>10. Инструктирует эксплуатационный персонал по правилам эксплуатации налажива</w:t>
      </w:r>
      <w:r w:rsidRPr="006869B2">
        <w:rPr>
          <w:color w:val="000000" w:themeColor="text1"/>
        </w:rPr>
        <w:t>е</w:t>
      </w:r>
      <w:r w:rsidRPr="006869B2">
        <w:rPr>
          <w:color w:val="000000" w:themeColor="text1"/>
        </w:rPr>
        <w:t>мого оборудования и систем;</w:t>
      </w:r>
    </w:p>
    <w:p w:rsidR="00930AAE" w:rsidRPr="006869B2" w:rsidRDefault="00930AAE" w:rsidP="00930AAE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869B2">
        <w:rPr>
          <w:color w:val="000000" w:themeColor="text1"/>
        </w:rPr>
        <w:t>11. Способствует внедрению достижений отечественной и зарубежной науки, техники и передового опыта выполнения пусконаладочных работ;</w:t>
      </w:r>
    </w:p>
    <w:p w:rsidR="00930AAE" w:rsidRPr="006869B2" w:rsidRDefault="00930AAE" w:rsidP="00930AAE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869B2">
        <w:rPr>
          <w:color w:val="000000" w:themeColor="text1"/>
        </w:rPr>
        <w:t>12. Принимает участие в рассмотрении рационализаторских предложений и изобрет</w:t>
      </w:r>
      <w:r w:rsidRPr="006869B2">
        <w:rPr>
          <w:color w:val="000000" w:themeColor="text1"/>
        </w:rPr>
        <w:t>е</w:t>
      </w:r>
      <w:r w:rsidRPr="006869B2">
        <w:rPr>
          <w:color w:val="000000" w:themeColor="text1"/>
        </w:rPr>
        <w:t>ний, касающихся совершенствования конструкции оборудования, организации работ по нала</w:t>
      </w:r>
      <w:r w:rsidRPr="006869B2">
        <w:rPr>
          <w:color w:val="000000" w:themeColor="text1"/>
        </w:rPr>
        <w:t>д</w:t>
      </w:r>
      <w:r w:rsidRPr="006869B2">
        <w:rPr>
          <w:color w:val="000000" w:themeColor="text1"/>
        </w:rPr>
        <w:t>ке и испытаниям, оказывает рационализаторам и изобретателям практическую помощь и пр</w:t>
      </w:r>
      <w:r w:rsidRPr="006869B2">
        <w:rPr>
          <w:color w:val="000000" w:themeColor="text1"/>
        </w:rPr>
        <w:t>и</w:t>
      </w:r>
      <w:r w:rsidRPr="006869B2">
        <w:rPr>
          <w:color w:val="000000" w:themeColor="text1"/>
        </w:rPr>
        <w:t>нимает меры по распространению передового опыта организации работ по наладке и испытан</w:t>
      </w:r>
      <w:r w:rsidRPr="006869B2">
        <w:rPr>
          <w:color w:val="000000" w:themeColor="text1"/>
        </w:rPr>
        <w:t>и</w:t>
      </w:r>
      <w:r w:rsidRPr="006869B2">
        <w:rPr>
          <w:color w:val="000000" w:themeColor="text1"/>
        </w:rPr>
        <w:t>ям;</w:t>
      </w:r>
    </w:p>
    <w:p w:rsidR="00930AAE" w:rsidRPr="006869B2" w:rsidRDefault="00930AAE" w:rsidP="00930AAE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869B2">
        <w:rPr>
          <w:color w:val="000000" w:themeColor="text1"/>
        </w:rPr>
        <w:t>13. Руководит работниками, участвующими в пусконаладочных работах, и обеспечивает соблюдение требований по охране труда в соответствии с видом выполняемых работ.</w:t>
      </w:r>
    </w:p>
    <w:p w:rsidR="00930AAE" w:rsidRPr="006869B2" w:rsidRDefault="00930AAE" w:rsidP="00930AAE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869B2">
        <w:rPr>
          <w:bCs/>
          <w:color w:val="000000" w:themeColor="text1"/>
        </w:rPr>
        <w:t xml:space="preserve"> </w:t>
      </w:r>
      <w:r w:rsidRPr="006869B2">
        <w:rPr>
          <w:color w:val="000000" w:themeColor="text1"/>
        </w:rPr>
        <w:t>Права инженера по наладке и испытаниям:</w:t>
      </w:r>
    </w:p>
    <w:p w:rsidR="00930AAE" w:rsidRPr="006869B2" w:rsidRDefault="00930AAE" w:rsidP="00930AAE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869B2">
        <w:rPr>
          <w:color w:val="000000" w:themeColor="text1"/>
        </w:rPr>
        <w:t>1. Знакомиться с проектами решений руководства предприятия, касающимися его де</w:t>
      </w:r>
      <w:r w:rsidRPr="006869B2">
        <w:rPr>
          <w:color w:val="000000" w:themeColor="text1"/>
        </w:rPr>
        <w:t>я</w:t>
      </w:r>
      <w:r w:rsidRPr="006869B2">
        <w:rPr>
          <w:color w:val="000000" w:themeColor="text1"/>
        </w:rPr>
        <w:t>тельности;</w:t>
      </w:r>
    </w:p>
    <w:p w:rsidR="00930AAE" w:rsidRPr="006869B2" w:rsidRDefault="00930AAE" w:rsidP="00930AAE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869B2">
        <w:rPr>
          <w:color w:val="000000" w:themeColor="text1"/>
        </w:rPr>
        <w:t>2. Вносить на рассмотрение руководства предложения по совершенствованию работы, связанной с предусмотренными настоящей должностной инструкций обязанностями;</w:t>
      </w:r>
    </w:p>
    <w:p w:rsidR="00930AAE" w:rsidRPr="006869B2" w:rsidRDefault="00930AAE" w:rsidP="00930AAE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869B2">
        <w:rPr>
          <w:color w:val="000000" w:themeColor="text1"/>
        </w:rPr>
        <w:t>3. Сообщать непосредственному руководителю о всех выявленных в процессе исполн</w:t>
      </w:r>
      <w:r w:rsidRPr="006869B2">
        <w:rPr>
          <w:color w:val="000000" w:themeColor="text1"/>
        </w:rPr>
        <w:t>е</w:t>
      </w:r>
      <w:r w:rsidRPr="006869B2">
        <w:rPr>
          <w:color w:val="000000" w:themeColor="text1"/>
        </w:rPr>
        <w:t>ния своих должностных обязанностей недостатках в производственной деятельности предпри</w:t>
      </w:r>
      <w:r w:rsidRPr="006869B2">
        <w:rPr>
          <w:color w:val="000000" w:themeColor="text1"/>
        </w:rPr>
        <w:t>я</w:t>
      </w:r>
      <w:r w:rsidRPr="006869B2">
        <w:rPr>
          <w:color w:val="000000" w:themeColor="text1"/>
        </w:rPr>
        <w:t>тия (его структурных подразделениях) и вносить предложения по их устранению;</w:t>
      </w:r>
    </w:p>
    <w:p w:rsidR="00930AAE" w:rsidRPr="006869B2" w:rsidRDefault="00930AAE" w:rsidP="00930AAE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869B2">
        <w:rPr>
          <w:color w:val="000000" w:themeColor="text1"/>
        </w:rPr>
        <w:t>4. Запрашивать лично или по поручению непосредственного руководителя от руковод</w:t>
      </w:r>
      <w:r w:rsidRPr="006869B2">
        <w:rPr>
          <w:color w:val="000000" w:themeColor="text1"/>
        </w:rPr>
        <w:t>и</w:t>
      </w:r>
      <w:r w:rsidRPr="006869B2">
        <w:rPr>
          <w:color w:val="000000" w:themeColor="text1"/>
        </w:rPr>
        <w:t>телей подразделений предприятия и специалистов информацию и документы, необходимые для выполнения его должностных обязанностей;</w:t>
      </w:r>
    </w:p>
    <w:p w:rsidR="00930AAE" w:rsidRPr="006869B2" w:rsidRDefault="00930AAE" w:rsidP="00930AAE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869B2">
        <w:rPr>
          <w:color w:val="000000" w:themeColor="text1"/>
        </w:rPr>
        <w:t>5. Привлекать специалистов всех (отдельных) структурных подразделений к решению задач, возложенных на него (если это предусмотрено положениями о структурных подраздел</w:t>
      </w:r>
      <w:r w:rsidRPr="006869B2">
        <w:rPr>
          <w:color w:val="000000" w:themeColor="text1"/>
        </w:rPr>
        <w:t>е</w:t>
      </w:r>
      <w:r w:rsidRPr="006869B2">
        <w:rPr>
          <w:color w:val="000000" w:themeColor="text1"/>
        </w:rPr>
        <w:t>ниях, если нет - то с разрешения руководства).;</w:t>
      </w:r>
    </w:p>
    <w:p w:rsidR="00930AAE" w:rsidRPr="006869B2" w:rsidRDefault="00930AAE" w:rsidP="00930AAE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869B2">
        <w:rPr>
          <w:color w:val="000000" w:themeColor="text1"/>
        </w:rPr>
        <w:t>6. Требовать от руководства предприятия оказания содействия в исполнении им его должностных обязанностей и прав.</w:t>
      </w:r>
    </w:p>
    <w:p w:rsidR="00930AAE" w:rsidRPr="006869B2" w:rsidRDefault="00930AAE" w:rsidP="00930AAE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869B2">
        <w:rPr>
          <w:color w:val="000000" w:themeColor="text1"/>
        </w:rPr>
        <w:lastRenderedPageBreak/>
        <w:t>Инженер по наладке и испытаниям несет ответственность:</w:t>
      </w:r>
    </w:p>
    <w:p w:rsidR="00930AAE" w:rsidRPr="006869B2" w:rsidRDefault="00930AAE" w:rsidP="00930AAE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869B2">
        <w:rPr>
          <w:color w:val="000000" w:themeColor="text1"/>
        </w:rPr>
        <w:t>1. За ненадлежащее исполнение или неисполнение своих должностных обязанностей, предусмотренных настоящей должностной инструкцией - в пределах, определенных действу</w:t>
      </w:r>
      <w:r w:rsidRPr="006869B2">
        <w:rPr>
          <w:color w:val="000000" w:themeColor="text1"/>
        </w:rPr>
        <w:t>ю</w:t>
      </w:r>
      <w:r w:rsidRPr="006869B2">
        <w:rPr>
          <w:color w:val="000000" w:themeColor="text1"/>
        </w:rPr>
        <w:t>щим трудовым законодательством Российской Федерации;</w:t>
      </w:r>
    </w:p>
    <w:p w:rsidR="00930AAE" w:rsidRPr="006869B2" w:rsidRDefault="00930AAE" w:rsidP="00930AAE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869B2">
        <w:rPr>
          <w:color w:val="000000" w:themeColor="text1"/>
        </w:rPr>
        <w:t>2. За правонарушения, совершенные в процессе осуществления своей деятельности - в пределах, определенных действующим административным, уголовным и гражданским закон</w:t>
      </w:r>
      <w:r w:rsidRPr="006869B2">
        <w:rPr>
          <w:color w:val="000000" w:themeColor="text1"/>
        </w:rPr>
        <w:t>о</w:t>
      </w:r>
      <w:r w:rsidRPr="006869B2">
        <w:rPr>
          <w:color w:val="000000" w:themeColor="text1"/>
        </w:rPr>
        <w:t>дательством Российской Федерации;</w:t>
      </w:r>
    </w:p>
    <w:p w:rsidR="00930AAE" w:rsidRPr="006869B2" w:rsidRDefault="00930AAE" w:rsidP="00930AAE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869B2">
        <w:rPr>
          <w:color w:val="000000" w:themeColor="text1"/>
        </w:rPr>
        <w:t>3. За причинение материального ущерба - в пределах, определенных действующим тр</w:t>
      </w:r>
      <w:r w:rsidRPr="006869B2">
        <w:rPr>
          <w:color w:val="000000" w:themeColor="text1"/>
        </w:rPr>
        <w:t>у</w:t>
      </w:r>
      <w:r w:rsidRPr="006869B2">
        <w:rPr>
          <w:color w:val="000000" w:themeColor="text1"/>
        </w:rPr>
        <w:t>довым и гражданским законодательством Российской Федерации.</w:t>
      </w:r>
    </w:p>
    <w:p w:rsidR="00930AAE" w:rsidRPr="006F5923" w:rsidRDefault="00930AAE" w:rsidP="00930AA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6F5923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На уровне предприятия регулирование заработной платы осуществляется путем план</w:t>
      </w:r>
      <w:r w:rsidRPr="006F5923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и</w:t>
      </w:r>
      <w:r w:rsidRPr="006F5923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рования, организации оплаты по труду, контроля и организации социального партнерства ме</w:t>
      </w:r>
      <w:r w:rsidRPr="006F5923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ж</w:t>
      </w:r>
      <w:r w:rsidRPr="006F5923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ду работниками, профсоюзом и работодателями.</w:t>
      </w:r>
    </w:p>
    <w:p w:rsidR="00930AAE" w:rsidRPr="006F5923" w:rsidRDefault="00930AAE" w:rsidP="00930AAE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F5923">
        <w:rPr>
          <w:color w:val="000000" w:themeColor="text1"/>
        </w:rPr>
        <w:t>Организация  оплаты труда предполагает:</w:t>
      </w:r>
    </w:p>
    <w:p w:rsidR="00930AAE" w:rsidRPr="006F5923" w:rsidRDefault="00930AAE" w:rsidP="004F7BEF">
      <w:pPr>
        <w:pStyle w:val="aa"/>
        <w:numPr>
          <w:ilvl w:val="0"/>
          <w:numId w:val="48"/>
        </w:numPr>
        <w:shd w:val="clear" w:color="auto" w:fill="FFFFFF"/>
        <w:tabs>
          <w:tab w:val="left" w:pos="1134"/>
        </w:tabs>
        <w:spacing w:before="0" w:beforeAutospacing="0" w:after="0" w:afterAutospacing="0" w:line="360" w:lineRule="auto"/>
        <w:ind w:left="709" w:firstLine="0"/>
        <w:jc w:val="both"/>
        <w:rPr>
          <w:color w:val="000000" w:themeColor="text1"/>
        </w:rPr>
      </w:pPr>
      <w:r w:rsidRPr="006F5923">
        <w:rPr>
          <w:color w:val="000000" w:themeColor="text1"/>
        </w:rPr>
        <w:t>определение форм и систем оплаты труда работников  предприятия;</w:t>
      </w:r>
    </w:p>
    <w:p w:rsidR="00930AAE" w:rsidRPr="006F5923" w:rsidRDefault="00930AAE" w:rsidP="004F7BEF">
      <w:pPr>
        <w:pStyle w:val="aa"/>
        <w:numPr>
          <w:ilvl w:val="0"/>
          <w:numId w:val="48"/>
        </w:numPr>
        <w:shd w:val="clear" w:color="auto" w:fill="FFFFFF"/>
        <w:tabs>
          <w:tab w:val="left" w:pos="1134"/>
        </w:tabs>
        <w:spacing w:before="0" w:beforeAutospacing="0" w:after="0" w:afterAutospacing="0" w:line="360" w:lineRule="auto"/>
        <w:ind w:left="709" w:firstLine="0"/>
        <w:jc w:val="both"/>
        <w:rPr>
          <w:color w:val="000000" w:themeColor="text1"/>
        </w:rPr>
      </w:pPr>
      <w:r w:rsidRPr="006F5923">
        <w:rPr>
          <w:color w:val="000000" w:themeColor="text1"/>
        </w:rPr>
        <w:t>разработку критериев и определение размеров  доплат за отдельные достижения р</w:t>
      </w:r>
      <w:r w:rsidRPr="006F5923">
        <w:rPr>
          <w:color w:val="000000" w:themeColor="text1"/>
        </w:rPr>
        <w:t>а</w:t>
      </w:r>
      <w:r w:rsidRPr="006F5923">
        <w:rPr>
          <w:color w:val="000000" w:themeColor="text1"/>
        </w:rPr>
        <w:t>ботников и специалистов предприятия;</w:t>
      </w:r>
    </w:p>
    <w:p w:rsidR="00930AAE" w:rsidRPr="006F5923" w:rsidRDefault="00930AAE" w:rsidP="004F7BEF">
      <w:pPr>
        <w:pStyle w:val="aa"/>
        <w:numPr>
          <w:ilvl w:val="0"/>
          <w:numId w:val="48"/>
        </w:numPr>
        <w:shd w:val="clear" w:color="auto" w:fill="FFFFFF"/>
        <w:tabs>
          <w:tab w:val="left" w:pos="1134"/>
        </w:tabs>
        <w:spacing w:before="0" w:beforeAutospacing="0" w:after="0" w:afterAutospacing="0" w:line="360" w:lineRule="auto"/>
        <w:ind w:left="709" w:firstLine="0"/>
        <w:jc w:val="both"/>
        <w:rPr>
          <w:color w:val="000000" w:themeColor="text1"/>
        </w:rPr>
      </w:pPr>
      <w:r w:rsidRPr="006F5923">
        <w:rPr>
          <w:color w:val="000000" w:themeColor="text1"/>
        </w:rPr>
        <w:t>разработку системы должностных окладов служащих и специалистов;</w:t>
      </w:r>
    </w:p>
    <w:p w:rsidR="00930AAE" w:rsidRPr="006F5923" w:rsidRDefault="00930AAE" w:rsidP="004F7BEF">
      <w:pPr>
        <w:pStyle w:val="aa"/>
        <w:numPr>
          <w:ilvl w:val="0"/>
          <w:numId w:val="48"/>
        </w:numPr>
        <w:shd w:val="clear" w:color="auto" w:fill="FFFFFF"/>
        <w:tabs>
          <w:tab w:val="left" w:pos="1134"/>
        </w:tabs>
        <w:spacing w:before="0" w:beforeAutospacing="0" w:after="0" w:afterAutospacing="0" w:line="360" w:lineRule="auto"/>
        <w:ind w:left="709" w:firstLine="0"/>
        <w:jc w:val="both"/>
        <w:rPr>
          <w:color w:val="000000" w:themeColor="text1"/>
        </w:rPr>
      </w:pPr>
      <w:r w:rsidRPr="006F5923">
        <w:rPr>
          <w:color w:val="000000" w:themeColor="text1"/>
        </w:rPr>
        <w:t>обоснование показателей и системы премирования сотрудников.</w:t>
      </w:r>
    </w:p>
    <w:p w:rsidR="00930AAE" w:rsidRPr="006F5923" w:rsidRDefault="00930AAE" w:rsidP="00930AAE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F5923">
        <w:rPr>
          <w:color w:val="000000" w:themeColor="text1"/>
        </w:rPr>
        <w:t>В нашей стране существуют три основных компонента организации оплаты труда:</w:t>
      </w:r>
    </w:p>
    <w:p w:rsidR="00930AAE" w:rsidRPr="006F5923" w:rsidRDefault="00930AAE" w:rsidP="00930AAE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F5923">
        <w:rPr>
          <w:color w:val="000000" w:themeColor="text1"/>
        </w:rPr>
        <w:t>1. Техническое нормирование труда – процесс установления обоснованных норм труда (норм времени, выработки, обслуживания, времени обслуживания, численности персонала), н</w:t>
      </w:r>
      <w:r w:rsidRPr="006F5923">
        <w:rPr>
          <w:color w:val="000000" w:themeColor="text1"/>
        </w:rPr>
        <w:t>е</w:t>
      </w:r>
      <w:r w:rsidRPr="006F5923">
        <w:rPr>
          <w:color w:val="000000" w:themeColor="text1"/>
        </w:rPr>
        <w:t>обходимых для объективной количественной оценки затрат труда на выполнение конкретных работ. Нормы используются при определении расценок, т.е. размеров оплаты труда за единицу работы.</w:t>
      </w:r>
    </w:p>
    <w:p w:rsidR="00930AAE" w:rsidRPr="006F5923" w:rsidRDefault="00930AAE" w:rsidP="00930AAE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F5923">
        <w:rPr>
          <w:color w:val="000000" w:themeColor="text1"/>
        </w:rPr>
        <w:t>2. Тарифное нормирование труда – система тарифных нормативов. Тарифное нормир</w:t>
      </w:r>
      <w:r w:rsidRPr="006F5923">
        <w:rPr>
          <w:color w:val="000000" w:themeColor="text1"/>
        </w:rPr>
        <w:t>о</w:t>
      </w:r>
      <w:r w:rsidRPr="006F5923">
        <w:rPr>
          <w:color w:val="000000" w:themeColor="text1"/>
        </w:rPr>
        <w:t>вание включает:</w:t>
      </w:r>
    </w:p>
    <w:p w:rsidR="00930AAE" w:rsidRPr="006F5923" w:rsidRDefault="00930AAE" w:rsidP="004F7BEF">
      <w:pPr>
        <w:pStyle w:val="aa"/>
        <w:numPr>
          <w:ilvl w:val="0"/>
          <w:numId w:val="49"/>
        </w:numPr>
        <w:shd w:val="clear" w:color="auto" w:fill="FFFFFF"/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</w:rPr>
      </w:pPr>
      <w:r w:rsidRPr="006F5923">
        <w:rPr>
          <w:color w:val="000000" w:themeColor="text1"/>
        </w:rPr>
        <w:t>тарифное нормирование работников;</w:t>
      </w:r>
    </w:p>
    <w:p w:rsidR="00930AAE" w:rsidRPr="006F5923" w:rsidRDefault="00930AAE" w:rsidP="004F7BEF">
      <w:pPr>
        <w:pStyle w:val="aa"/>
        <w:numPr>
          <w:ilvl w:val="0"/>
          <w:numId w:val="49"/>
        </w:numPr>
        <w:shd w:val="clear" w:color="auto" w:fill="FFFFFF"/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</w:rPr>
      </w:pPr>
      <w:r w:rsidRPr="006F5923">
        <w:rPr>
          <w:color w:val="000000" w:themeColor="text1"/>
        </w:rPr>
        <w:t>тарифную систему рабочих;</w:t>
      </w:r>
    </w:p>
    <w:p w:rsidR="00930AAE" w:rsidRPr="006F5923" w:rsidRDefault="00930AAE" w:rsidP="004F7BEF">
      <w:pPr>
        <w:pStyle w:val="aa"/>
        <w:numPr>
          <w:ilvl w:val="0"/>
          <w:numId w:val="49"/>
        </w:numPr>
        <w:shd w:val="clear" w:color="auto" w:fill="FFFFFF"/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</w:rPr>
      </w:pPr>
      <w:r w:rsidRPr="006F5923">
        <w:rPr>
          <w:color w:val="000000" w:themeColor="text1"/>
        </w:rPr>
        <w:t>штатно-окладную систему служащих (перечень должностей, штат, оклады сл</w:t>
      </w:r>
      <w:r w:rsidRPr="006F5923">
        <w:rPr>
          <w:color w:val="000000" w:themeColor="text1"/>
        </w:rPr>
        <w:t>у</w:t>
      </w:r>
      <w:r w:rsidRPr="006F5923">
        <w:rPr>
          <w:color w:val="000000" w:themeColor="text1"/>
        </w:rPr>
        <w:t>жащих за месяц).</w:t>
      </w:r>
    </w:p>
    <w:p w:rsidR="00930AAE" w:rsidRPr="006F5923" w:rsidRDefault="00930AAE" w:rsidP="00930AAE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F5923">
        <w:rPr>
          <w:color w:val="000000" w:themeColor="text1"/>
        </w:rPr>
        <w:t>3. Формы и системы оплаты труда – способы использования норм труда и тарифной с</w:t>
      </w:r>
      <w:r w:rsidRPr="006F5923">
        <w:rPr>
          <w:color w:val="000000" w:themeColor="text1"/>
        </w:rPr>
        <w:t>и</w:t>
      </w:r>
      <w:r w:rsidRPr="006F5923">
        <w:rPr>
          <w:color w:val="000000" w:themeColor="text1"/>
        </w:rPr>
        <w:t>стемы для расчетов заработной платы работников с учетом особенностей их труда. Они основ</w:t>
      </w:r>
      <w:r w:rsidRPr="006F5923">
        <w:rPr>
          <w:color w:val="000000" w:themeColor="text1"/>
        </w:rPr>
        <w:t>а</w:t>
      </w:r>
      <w:r w:rsidRPr="006F5923">
        <w:rPr>
          <w:color w:val="000000" w:themeColor="text1"/>
        </w:rPr>
        <w:t>ны на том, что оплата труда работников устанавливается за:</w:t>
      </w:r>
    </w:p>
    <w:p w:rsidR="00930AAE" w:rsidRPr="006F5923" w:rsidRDefault="00930AAE" w:rsidP="00930AAE">
      <w:pPr>
        <w:pStyle w:val="aa"/>
        <w:numPr>
          <w:ilvl w:val="0"/>
          <w:numId w:val="50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 w:themeColor="text1"/>
        </w:rPr>
      </w:pPr>
      <w:r w:rsidRPr="006F5923">
        <w:rPr>
          <w:color w:val="000000" w:themeColor="text1"/>
        </w:rPr>
        <w:t>качество труда;</w:t>
      </w:r>
    </w:p>
    <w:p w:rsidR="00930AAE" w:rsidRPr="006F5923" w:rsidRDefault="00930AAE" w:rsidP="00930AAE">
      <w:pPr>
        <w:pStyle w:val="aa"/>
        <w:numPr>
          <w:ilvl w:val="0"/>
          <w:numId w:val="50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 w:themeColor="text1"/>
        </w:rPr>
      </w:pPr>
      <w:r w:rsidRPr="006F5923">
        <w:rPr>
          <w:color w:val="000000" w:themeColor="text1"/>
        </w:rPr>
        <w:lastRenderedPageBreak/>
        <w:t>количество труда;</w:t>
      </w:r>
    </w:p>
    <w:p w:rsidR="00930AAE" w:rsidRPr="006F5923" w:rsidRDefault="00930AAE" w:rsidP="00930AAE">
      <w:pPr>
        <w:pStyle w:val="aa"/>
        <w:numPr>
          <w:ilvl w:val="0"/>
          <w:numId w:val="50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 w:themeColor="text1"/>
        </w:rPr>
      </w:pPr>
      <w:r w:rsidRPr="006F5923">
        <w:rPr>
          <w:color w:val="000000" w:themeColor="text1"/>
        </w:rPr>
        <w:t>результат труда.</w:t>
      </w:r>
    </w:p>
    <w:p w:rsidR="00930AAE" w:rsidRPr="00930AAE" w:rsidRDefault="00930AAE" w:rsidP="00930AAE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F5923">
        <w:rPr>
          <w:color w:val="000000" w:themeColor="text1"/>
        </w:rPr>
        <w:t xml:space="preserve">Основные элементы тарифного нормирования заработной платы: тарифные ставки, </w:t>
      </w:r>
      <w:r w:rsidRPr="00930AAE">
        <w:rPr>
          <w:color w:val="000000" w:themeColor="text1"/>
        </w:rPr>
        <w:t>т</w:t>
      </w:r>
      <w:r w:rsidRPr="00930AAE">
        <w:rPr>
          <w:color w:val="000000" w:themeColor="text1"/>
        </w:rPr>
        <w:t>а</w:t>
      </w:r>
      <w:r w:rsidRPr="00930AAE">
        <w:rPr>
          <w:color w:val="000000" w:themeColor="text1"/>
        </w:rPr>
        <w:t>рифные сетки, тарифно-квалификационный справочник.</w:t>
      </w:r>
    </w:p>
    <w:p w:rsidR="00930AAE" w:rsidRPr="00930AAE" w:rsidRDefault="00930AAE" w:rsidP="00930AAE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930AAE">
        <w:rPr>
          <w:rStyle w:val="af2"/>
          <w:b w:val="0"/>
          <w:color w:val="000000" w:themeColor="text1"/>
        </w:rPr>
        <w:t>Тарифная ставка</w:t>
      </w:r>
      <w:r>
        <w:rPr>
          <w:rStyle w:val="apple-converted-space"/>
          <w:color w:val="000000" w:themeColor="text1"/>
        </w:rPr>
        <w:t xml:space="preserve"> </w:t>
      </w:r>
      <w:r w:rsidRPr="00930AAE">
        <w:rPr>
          <w:color w:val="000000" w:themeColor="text1"/>
        </w:rPr>
        <w:t>— выраженный в денежной форме абсолютный размер оплаты труда за единицу рабочего времени (бывают часовые, дневные, месячные).</w:t>
      </w:r>
    </w:p>
    <w:p w:rsidR="00930AAE" w:rsidRPr="00930AAE" w:rsidRDefault="00930AAE" w:rsidP="00930AAE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930AAE">
        <w:rPr>
          <w:rStyle w:val="af2"/>
          <w:b w:val="0"/>
          <w:color w:val="000000" w:themeColor="text1"/>
        </w:rPr>
        <w:t>Тарифная сетка</w:t>
      </w:r>
      <w:r>
        <w:rPr>
          <w:rStyle w:val="apple-converted-space"/>
          <w:color w:val="000000" w:themeColor="text1"/>
        </w:rPr>
        <w:t xml:space="preserve"> </w:t>
      </w:r>
      <w:r w:rsidRPr="00930AAE">
        <w:rPr>
          <w:color w:val="000000" w:themeColor="text1"/>
        </w:rPr>
        <w:t>— шкала, состоящая из тарифных разрядов и тарифных коэффициентов, которые позволяют определить заработную плату любому работнику. В разных отраслях пр</w:t>
      </w:r>
      <w:r w:rsidRPr="00930AAE">
        <w:rPr>
          <w:color w:val="000000" w:themeColor="text1"/>
        </w:rPr>
        <w:t>о</w:t>
      </w:r>
      <w:r w:rsidRPr="00930AAE">
        <w:rPr>
          <w:color w:val="000000" w:themeColor="text1"/>
        </w:rPr>
        <w:t>мышленности действуют различные шкалы.</w:t>
      </w:r>
    </w:p>
    <w:p w:rsidR="00930AAE" w:rsidRPr="006F5923" w:rsidRDefault="00930AAE" w:rsidP="00930AAE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930AAE">
        <w:rPr>
          <w:rStyle w:val="af2"/>
          <w:b w:val="0"/>
          <w:color w:val="000000" w:themeColor="text1"/>
        </w:rPr>
        <w:t>Тарифно-квалификационный справочник</w:t>
      </w:r>
      <w:r w:rsidRPr="00930AAE">
        <w:rPr>
          <w:rStyle w:val="apple-converted-space"/>
          <w:color w:val="000000" w:themeColor="text1"/>
        </w:rPr>
        <w:t> </w:t>
      </w:r>
      <w:r w:rsidRPr="006F5923">
        <w:rPr>
          <w:color w:val="000000" w:themeColor="text1"/>
        </w:rPr>
        <w:t>— нормативный документ, в соответствии с которым каждому тарифному разряду предъявляются определенные квалификационные треб</w:t>
      </w:r>
      <w:r w:rsidRPr="006F5923">
        <w:rPr>
          <w:color w:val="000000" w:themeColor="text1"/>
        </w:rPr>
        <w:t>о</w:t>
      </w:r>
      <w:r w:rsidRPr="006F5923">
        <w:rPr>
          <w:color w:val="000000" w:themeColor="text1"/>
        </w:rPr>
        <w:t>вания, т. е. перечисляются все основные виды работ и профессий и необходимые знания для их выполнения.</w:t>
      </w:r>
    </w:p>
    <w:p w:rsidR="00930AAE" w:rsidRPr="006F5923" w:rsidRDefault="00930AAE" w:rsidP="00930AAE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F5923">
        <w:rPr>
          <w:color w:val="000000" w:themeColor="text1"/>
        </w:rPr>
        <w:t>В настоящее время в зависимости от того, в каких</w:t>
      </w:r>
      <w:r w:rsidRPr="006F5923">
        <w:rPr>
          <w:rStyle w:val="apple-converted-space"/>
          <w:color w:val="000000" w:themeColor="text1"/>
        </w:rPr>
        <w:t> </w:t>
      </w:r>
      <w:hyperlink r:id="rId67" w:tooltip="Экономические показатели" w:history="1">
        <w:r w:rsidRPr="00C9063F">
          <w:rPr>
            <w:rStyle w:val="af4"/>
            <w:color w:val="000000" w:themeColor="text1"/>
            <w:u w:val="none"/>
          </w:rPr>
          <w:t>экономических показателях</w:t>
        </w:r>
      </w:hyperlink>
      <w:r>
        <w:rPr>
          <w:rStyle w:val="apple-converted-space"/>
          <w:color w:val="000000" w:themeColor="text1"/>
        </w:rPr>
        <w:t xml:space="preserve"> </w:t>
      </w:r>
      <w:r w:rsidRPr="006F5923">
        <w:rPr>
          <w:color w:val="000000" w:themeColor="text1"/>
        </w:rPr>
        <w:t>измер</w:t>
      </w:r>
      <w:r w:rsidRPr="006F5923">
        <w:rPr>
          <w:color w:val="000000" w:themeColor="text1"/>
        </w:rPr>
        <w:t>я</w:t>
      </w:r>
      <w:r w:rsidRPr="006F5923">
        <w:rPr>
          <w:color w:val="000000" w:themeColor="text1"/>
        </w:rPr>
        <w:t>ются затраты труда, применяются различные формы оплаты труда.</w:t>
      </w:r>
      <w:r>
        <w:rPr>
          <w:rStyle w:val="apple-converted-space"/>
          <w:color w:val="000000" w:themeColor="text1"/>
        </w:rPr>
        <w:t xml:space="preserve"> </w:t>
      </w:r>
      <w:r w:rsidRPr="00930AAE">
        <w:rPr>
          <w:rStyle w:val="af2"/>
          <w:b w:val="0"/>
          <w:color w:val="000000" w:themeColor="text1"/>
        </w:rPr>
        <w:t>Сдельная</w:t>
      </w:r>
      <w:r>
        <w:rPr>
          <w:rStyle w:val="apple-converted-space"/>
          <w:color w:val="000000" w:themeColor="text1"/>
        </w:rPr>
        <w:t xml:space="preserve"> </w:t>
      </w:r>
      <w:r w:rsidRPr="00930AAE">
        <w:rPr>
          <w:color w:val="000000" w:themeColor="text1"/>
        </w:rPr>
        <w:t>заработная плата устанавливается в зависимости от количества и качества затраченного труда.</w:t>
      </w:r>
      <w:r>
        <w:rPr>
          <w:rStyle w:val="apple-converted-space"/>
          <w:color w:val="000000" w:themeColor="text1"/>
        </w:rPr>
        <w:t xml:space="preserve"> </w:t>
      </w:r>
      <w:r w:rsidRPr="00930AAE">
        <w:rPr>
          <w:rStyle w:val="af2"/>
          <w:b w:val="0"/>
          <w:color w:val="000000" w:themeColor="text1"/>
        </w:rPr>
        <w:t>Повременная</w:t>
      </w:r>
      <w:r>
        <w:rPr>
          <w:rStyle w:val="apple-converted-space"/>
          <w:color w:val="000000" w:themeColor="text1"/>
        </w:rPr>
        <w:t xml:space="preserve"> </w:t>
      </w:r>
      <w:r w:rsidRPr="006F5923">
        <w:rPr>
          <w:color w:val="000000" w:themeColor="text1"/>
        </w:rPr>
        <w:t>з</w:t>
      </w:r>
      <w:r w:rsidRPr="006F5923">
        <w:rPr>
          <w:color w:val="000000" w:themeColor="text1"/>
        </w:rPr>
        <w:t>а</w:t>
      </w:r>
      <w:r w:rsidRPr="006F5923">
        <w:rPr>
          <w:color w:val="000000" w:themeColor="text1"/>
        </w:rPr>
        <w:t>работная плата устанавливается в зависимости от времени работы рабочего и его квалифик</w:t>
      </w:r>
      <w:r w:rsidRPr="006F5923">
        <w:rPr>
          <w:color w:val="000000" w:themeColor="text1"/>
        </w:rPr>
        <w:t>а</w:t>
      </w:r>
      <w:r w:rsidRPr="006F5923">
        <w:rPr>
          <w:color w:val="000000" w:themeColor="text1"/>
        </w:rPr>
        <w:t>ции. При сдельных системах оплаты труда доход работника определяется умножением расце</w:t>
      </w:r>
      <w:r w:rsidRPr="006F5923">
        <w:rPr>
          <w:color w:val="000000" w:themeColor="text1"/>
        </w:rPr>
        <w:t>н</w:t>
      </w:r>
      <w:r w:rsidRPr="006F5923">
        <w:rPr>
          <w:color w:val="000000" w:themeColor="text1"/>
        </w:rPr>
        <w:t>ки на объем произведенной продукции. Расценка — это произведение часовой тарифной ста</w:t>
      </w:r>
      <w:r w:rsidRPr="006F5923">
        <w:rPr>
          <w:color w:val="000000" w:themeColor="text1"/>
        </w:rPr>
        <w:t>в</w:t>
      </w:r>
      <w:r w:rsidRPr="006F5923">
        <w:rPr>
          <w:color w:val="000000" w:themeColor="text1"/>
        </w:rPr>
        <w:t>ки, соответствующей разряду сложности выполняемой технологической операции или работы, на норму времени.</w:t>
      </w:r>
      <w:r>
        <w:rPr>
          <w:rStyle w:val="apple-converted-space"/>
          <w:color w:val="000000" w:themeColor="text1"/>
        </w:rPr>
        <w:t xml:space="preserve"> </w:t>
      </w:r>
      <w:r w:rsidRPr="00930AAE">
        <w:rPr>
          <w:rStyle w:val="af2"/>
          <w:b w:val="0"/>
          <w:color w:val="000000" w:themeColor="text1"/>
        </w:rPr>
        <w:t>Аккордная</w:t>
      </w:r>
      <w:r>
        <w:rPr>
          <w:rStyle w:val="apple-converted-space"/>
          <w:color w:val="000000" w:themeColor="text1"/>
        </w:rPr>
        <w:t xml:space="preserve"> </w:t>
      </w:r>
      <w:r w:rsidRPr="006F5923">
        <w:rPr>
          <w:color w:val="000000" w:themeColor="text1"/>
        </w:rPr>
        <w:t>оплата труда устанавливается не за каждую производственную операцию, а за весь цикл работ, т. е. за аккордное задание.</w:t>
      </w:r>
    </w:p>
    <w:p w:rsidR="00930AAE" w:rsidRPr="006F5923" w:rsidRDefault="00930AAE" w:rsidP="00930AAE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F5923">
        <w:rPr>
          <w:color w:val="000000" w:themeColor="text1"/>
        </w:rPr>
        <w:t>В настоящее время в практике фирм общей тенденцией совершенствования систем опл</w:t>
      </w:r>
      <w:r w:rsidRPr="006F5923">
        <w:rPr>
          <w:color w:val="000000" w:themeColor="text1"/>
        </w:rPr>
        <w:t>а</w:t>
      </w:r>
      <w:r w:rsidRPr="006F5923">
        <w:rPr>
          <w:color w:val="000000" w:themeColor="text1"/>
        </w:rPr>
        <w:t>ты и стимулирования труда персонала является применение повременных систем в сочетании с</w:t>
      </w:r>
      <w:r w:rsidRPr="006F5923">
        <w:rPr>
          <w:rStyle w:val="apple-converted-space"/>
          <w:color w:val="000000" w:themeColor="text1"/>
        </w:rPr>
        <w:t> </w:t>
      </w:r>
      <w:hyperlink r:id="rId68" w:tooltip="Доплата" w:history="1">
        <w:r w:rsidRPr="00C9063F">
          <w:rPr>
            <w:rStyle w:val="af4"/>
            <w:color w:val="000000" w:themeColor="text1"/>
            <w:u w:val="none"/>
          </w:rPr>
          <w:t>доплатами</w:t>
        </w:r>
      </w:hyperlink>
      <w:r w:rsidRPr="00C9063F">
        <w:rPr>
          <w:color w:val="000000" w:themeColor="text1"/>
        </w:rPr>
        <w:t>,</w:t>
      </w:r>
      <w:r w:rsidR="004F7BEF">
        <w:rPr>
          <w:rStyle w:val="apple-converted-space"/>
          <w:color w:val="000000" w:themeColor="text1"/>
        </w:rPr>
        <w:t xml:space="preserve"> </w:t>
      </w:r>
      <w:hyperlink r:id="rId69" w:tooltip="Премия" w:history="1">
        <w:r w:rsidRPr="00C9063F">
          <w:rPr>
            <w:rStyle w:val="af4"/>
            <w:color w:val="000000" w:themeColor="text1"/>
            <w:u w:val="none"/>
          </w:rPr>
          <w:t>премиями</w:t>
        </w:r>
      </w:hyperlink>
      <w:r w:rsidR="004F7BEF">
        <w:rPr>
          <w:rStyle w:val="apple-converted-space"/>
          <w:color w:val="000000" w:themeColor="text1"/>
        </w:rPr>
        <w:t xml:space="preserve"> </w:t>
      </w:r>
      <w:r w:rsidRPr="006F5923">
        <w:rPr>
          <w:color w:val="000000" w:themeColor="text1"/>
        </w:rPr>
        <w:t>за личный вклад работника в увеличение дохода фирмы.</w:t>
      </w:r>
    </w:p>
    <w:p w:rsidR="00930AAE" w:rsidRDefault="00930AAE" w:rsidP="00930AAE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6F5923">
        <w:rPr>
          <w:color w:val="000000" w:themeColor="text1"/>
        </w:rPr>
        <w:t>При</w:t>
      </w:r>
      <w:r>
        <w:rPr>
          <w:rStyle w:val="apple-converted-space"/>
          <w:color w:val="000000" w:themeColor="text1"/>
        </w:rPr>
        <w:t xml:space="preserve"> </w:t>
      </w:r>
      <w:r w:rsidRPr="00930AAE">
        <w:rPr>
          <w:rStyle w:val="af2"/>
          <w:b w:val="0"/>
          <w:color w:val="000000" w:themeColor="text1"/>
        </w:rPr>
        <w:t>простой повременной</w:t>
      </w:r>
      <w:r>
        <w:rPr>
          <w:rStyle w:val="apple-converted-space"/>
          <w:color w:val="000000" w:themeColor="text1"/>
        </w:rPr>
        <w:t xml:space="preserve"> </w:t>
      </w:r>
      <w:r w:rsidRPr="006F5923">
        <w:rPr>
          <w:color w:val="000000" w:themeColor="text1"/>
        </w:rPr>
        <w:t>системе труд работника оплачивается только в зависимости от продолжительности времени его работы за тот или иной период.</w:t>
      </w:r>
      <w:r>
        <w:rPr>
          <w:rStyle w:val="apple-converted-space"/>
          <w:color w:val="000000" w:themeColor="text1"/>
        </w:rPr>
        <w:t xml:space="preserve"> </w:t>
      </w:r>
      <w:r w:rsidRPr="00930AAE">
        <w:rPr>
          <w:rStyle w:val="af2"/>
          <w:b w:val="0"/>
          <w:color w:val="000000" w:themeColor="text1"/>
        </w:rPr>
        <w:t>Контрактная</w:t>
      </w:r>
      <w:r>
        <w:rPr>
          <w:rStyle w:val="apple-converted-space"/>
          <w:color w:val="000000" w:themeColor="text1"/>
        </w:rPr>
        <w:t xml:space="preserve"> </w:t>
      </w:r>
      <w:r w:rsidRPr="006F5923">
        <w:rPr>
          <w:color w:val="000000" w:themeColor="text1"/>
        </w:rPr>
        <w:t>форма оплаты труда предполагает оплату труда за выполненную работу с указаниями: общее положение, об</w:t>
      </w:r>
      <w:r w:rsidRPr="006F5923">
        <w:rPr>
          <w:color w:val="000000" w:themeColor="text1"/>
        </w:rPr>
        <w:t>я</w:t>
      </w:r>
      <w:r w:rsidRPr="006F5923">
        <w:rPr>
          <w:color w:val="000000" w:themeColor="text1"/>
        </w:rPr>
        <w:t>занности работника, обязанности фирмы, оплата труда, режим рабочего времени и времени о</w:t>
      </w:r>
      <w:r w:rsidRPr="006F5923">
        <w:rPr>
          <w:color w:val="000000" w:themeColor="text1"/>
        </w:rPr>
        <w:t>т</w:t>
      </w:r>
      <w:r w:rsidRPr="006F5923">
        <w:rPr>
          <w:color w:val="000000" w:themeColor="text1"/>
        </w:rPr>
        <w:t>дыха (не нормированность труда указывается именно здесь), социальное обеспечение, льготы по социальному обслуживанию (путевки и т. п.), ответственность сторон за неисполнение об</w:t>
      </w:r>
      <w:r w:rsidRPr="006F5923">
        <w:rPr>
          <w:color w:val="000000" w:themeColor="text1"/>
        </w:rPr>
        <w:t>я</w:t>
      </w:r>
      <w:r w:rsidRPr="006F5923">
        <w:rPr>
          <w:color w:val="000000" w:themeColor="text1"/>
        </w:rPr>
        <w:t>зательств.</w:t>
      </w:r>
      <w:r>
        <w:rPr>
          <w:rStyle w:val="apple-converted-space"/>
          <w:color w:val="000000" w:themeColor="text1"/>
        </w:rPr>
        <w:t xml:space="preserve"> </w:t>
      </w:r>
      <w:r w:rsidRPr="00930AAE">
        <w:rPr>
          <w:rStyle w:val="af2"/>
          <w:b w:val="0"/>
          <w:color w:val="000000" w:themeColor="text1"/>
        </w:rPr>
        <w:t>Комиссионная</w:t>
      </w:r>
      <w:r>
        <w:rPr>
          <w:rStyle w:val="apple-converted-space"/>
          <w:color w:val="000000" w:themeColor="text1"/>
        </w:rPr>
        <w:t xml:space="preserve"> </w:t>
      </w:r>
      <w:r w:rsidRPr="006F5923">
        <w:rPr>
          <w:color w:val="000000" w:themeColor="text1"/>
        </w:rPr>
        <w:t>оплата труда основана на договоре комиссии, который заключается между комиссионером и комитентом</w:t>
      </w:r>
      <w:r>
        <w:rPr>
          <w:color w:val="000000" w:themeColor="text1"/>
        </w:rPr>
        <w:t>.</w:t>
      </w:r>
    </w:p>
    <w:p w:rsidR="00930AAE" w:rsidRPr="006F5923" w:rsidRDefault="00930AAE" w:rsidP="00930AAE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</w:p>
    <w:p w:rsidR="00251116" w:rsidRDefault="00251116" w:rsidP="00251116">
      <w:pPr>
        <w:spacing w:before="120" w:after="120" w:line="36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4.7.1 Изучение </w:t>
      </w:r>
      <w:r w:rsidR="001E40C5">
        <w:rPr>
          <w:rFonts w:ascii="Times New Roman" w:hAnsi="Times New Roman" w:cs="Times New Roman"/>
          <w:b/>
          <w:sz w:val="24"/>
          <w:szCs w:val="24"/>
        </w:rPr>
        <w:t>м</w:t>
      </w:r>
      <w:r w:rsidRPr="00251116">
        <w:rPr>
          <w:rFonts w:ascii="Times New Roman" w:hAnsi="Times New Roman" w:cs="Times New Roman"/>
          <w:b/>
          <w:sz w:val="24"/>
          <w:szCs w:val="24"/>
        </w:rPr>
        <w:t xml:space="preserve">икроконтроллеров </w:t>
      </w:r>
      <w:r w:rsidRPr="00251116">
        <w:rPr>
          <w:rFonts w:ascii="Times New Roman" w:hAnsi="Times New Roman" w:cs="Times New Roman"/>
          <w:b/>
          <w:sz w:val="24"/>
          <w:szCs w:val="24"/>
          <w:lang w:val="en-US"/>
        </w:rPr>
        <w:t>AVR</w:t>
      </w:r>
      <w:r w:rsidRPr="00251116">
        <w:rPr>
          <w:rFonts w:ascii="Times New Roman" w:hAnsi="Times New Roman" w:cs="Times New Roman"/>
          <w:b/>
          <w:sz w:val="24"/>
          <w:szCs w:val="24"/>
        </w:rPr>
        <w:t xml:space="preserve"> для реализации</w:t>
      </w:r>
      <w:r>
        <w:rPr>
          <w:rFonts w:ascii="Times New Roman" w:hAnsi="Times New Roman" w:cs="Times New Roman"/>
          <w:b/>
          <w:sz w:val="24"/>
          <w:szCs w:val="24"/>
        </w:rPr>
        <w:t xml:space="preserve"> обучающего ст</w:t>
      </w:r>
      <w:r w:rsidR="001E40C5">
        <w:rPr>
          <w:rFonts w:ascii="Times New Roman" w:hAnsi="Times New Roman" w:cs="Times New Roman"/>
          <w:b/>
          <w:sz w:val="24"/>
          <w:szCs w:val="24"/>
        </w:rPr>
        <w:t>е</w:t>
      </w:r>
      <w:r>
        <w:rPr>
          <w:rFonts w:ascii="Times New Roman" w:hAnsi="Times New Roman" w:cs="Times New Roman"/>
          <w:b/>
          <w:sz w:val="24"/>
          <w:szCs w:val="24"/>
        </w:rPr>
        <w:t>нда</w:t>
      </w:r>
    </w:p>
    <w:p w:rsidR="00251116" w:rsidRPr="000E3C01" w:rsidRDefault="00251116" w:rsidP="000E3C01">
      <w:pPr>
        <w:widowControl w:val="0"/>
        <w:shd w:val="clear" w:color="auto" w:fill="FFFFFF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097B45">
        <w:rPr>
          <w:rStyle w:val="af2"/>
          <w:rFonts w:ascii="Times New Roman" w:hAnsi="Times New Roman" w:cs="Times New Roman"/>
          <w:b w:val="0"/>
          <w:color w:val="000000"/>
          <w:sz w:val="24"/>
          <w:szCs w:val="24"/>
          <w:shd w:val="clear" w:color="auto" w:fill="FFFFFF"/>
        </w:rPr>
        <w:t>Микроконтроллеры AVR</w:t>
      </w:r>
      <w:r w:rsidR="00930AAE">
        <w:rPr>
          <w:rStyle w:val="apple-converted-space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Pr="0025111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являются разработкой и продуктом фирмы</w:t>
      </w:r>
      <w:r w:rsidR="00930AAE">
        <w:rPr>
          <w:rStyle w:val="apple-converted-space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Pr="00251116">
        <w:rPr>
          <w:rFonts w:ascii="Times New Roman" w:hAnsi="Times New Roman" w:cs="Times New Roman"/>
          <w:bCs/>
          <w:color w:val="000000"/>
          <w:sz w:val="24"/>
          <w:szCs w:val="24"/>
          <w:shd w:val="clear" w:color="auto" w:fill="FFFFFF"/>
        </w:rPr>
        <w:t>Atmel</w:t>
      </w:r>
      <w:r w:rsidRPr="0025111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 Это семе</w:t>
      </w:r>
      <w:r w:rsidRPr="0025111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й</w:t>
      </w:r>
      <w:r w:rsidRPr="0025111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тво универсальных, 8-битных микроконтроллеров RISC-архитектуры (программа и данные находятся в разных адресных пространствах) с различными встроенными периферийными устройствами (АЦП, приемо-передатчик, модуль TWI, счетчики, SPI и т.д. зависит от типа м</w:t>
      </w:r>
      <w:r w:rsidRPr="0025111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о</w:t>
      </w:r>
      <w:r w:rsidRPr="0025111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дели), производятся по технологии 0,35 мкм, и работают с тактовой частотой от 16 МГц. Фирма ATMEL выпускает такие семейства 8-битных микроконтроллеров: tiny и mega. Микроконтро</w:t>
      </w:r>
      <w:r w:rsidRPr="0025111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л</w:t>
      </w:r>
      <w:r w:rsidRPr="0025111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леры tiny имеют Флэш-ПЗУ по 1 и 2 кбайт в корпусе на 8-20 выводов, а микроконтроллеры mega </w:t>
      </w:r>
      <w:r w:rsidRPr="000E3C0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оответственно: Флэш-ПЗУ 8-128 кбайт в корпусе на 28-64 вывода, могут работать при напряжениях питания 2-6 Вольт. Есть возможность переводить их программным путем в реж</w:t>
      </w:r>
      <w:r w:rsidRPr="000E3C0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Pr="000E3C0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мы пониженного энергопотребления.</w:t>
      </w:r>
    </w:p>
    <w:p w:rsidR="000E3C01" w:rsidRPr="000E3C01" w:rsidRDefault="00251116" w:rsidP="000E3C01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0E3C01">
        <w:rPr>
          <w:color w:val="000000" w:themeColor="text1"/>
        </w:rPr>
        <w:t>Особенности архитектуры</w:t>
      </w:r>
      <w:r w:rsidR="001E40C5" w:rsidRPr="000E3C01">
        <w:rPr>
          <w:color w:val="000000" w:themeColor="text1"/>
        </w:rPr>
        <w:t xml:space="preserve"> микрокотроллеров. </w:t>
      </w:r>
      <w:r w:rsidRPr="000E3C01">
        <w:rPr>
          <w:color w:val="000000" w:themeColor="text1"/>
        </w:rPr>
        <w:t>Как и подавляющее большинство совр</w:t>
      </w:r>
      <w:r w:rsidRPr="000E3C01">
        <w:rPr>
          <w:color w:val="000000" w:themeColor="text1"/>
        </w:rPr>
        <w:t>е</w:t>
      </w:r>
      <w:r w:rsidRPr="000E3C01">
        <w:rPr>
          <w:color w:val="000000" w:themeColor="text1"/>
        </w:rPr>
        <w:t>менных 8-разрядных микроконтроллеров, AVR является типичным представителем архитект</w:t>
      </w:r>
      <w:r w:rsidRPr="000E3C01">
        <w:rPr>
          <w:color w:val="000000" w:themeColor="text1"/>
        </w:rPr>
        <w:t>у</w:t>
      </w:r>
      <w:r w:rsidRPr="000E3C01">
        <w:rPr>
          <w:color w:val="000000" w:themeColor="text1"/>
        </w:rPr>
        <w:t>ры Гарвардского типа. Память программ и память данных представленные на рисунке в нем о</w:t>
      </w:r>
      <w:r w:rsidRPr="000E3C01">
        <w:rPr>
          <w:color w:val="000000" w:themeColor="text1"/>
        </w:rPr>
        <w:t>т</w:t>
      </w:r>
      <w:r w:rsidRPr="000E3C01">
        <w:rPr>
          <w:color w:val="000000" w:themeColor="text1"/>
        </w:rPr>
        <w:t>делены друг от друга и находятся в различных адресных пространствах . ЦПУ имеет две нез</w:t>
      </w:r>
      <w:r w:rsidRPr="000E3C01">
        <w:rPr>
          <w:color w:val="000000" w:themeColor="text1"/>
        </w:rPr>
        <w:t>а</w:t>
      </w:r>
      <w:r w:rsidRPr="000E3C01">
        <w:rPr>
          <w:color w:val="000000" w:themeColor="text1"/>
        </w:rPr>
        <w:t>висимые шины: 16-разрядную для обращения к ПЗУ и 8-разрядную для взаимодействия с ОЗУ. Длина слова команды  у AVR кратна 16-ти битам и может составлять 2 или 4 байта.</w:t>
      </w:r>
      <w:r w:rsidR="000E3C01" w:rsidRPr="000E3C01">
        <w:rPr>
          <w:color w:val="000000" w:themeColor="text1"/>
        </w:rPr>
        <w:t xml:space="preserve"> </w:t>
      </w:r>
    </w:p>
    <w:p w:rsidR="000E3C01" w:rsidRPr="000E3C01" w:rsidRDefault="000E3C01" w:rsidP="000E3C01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0E3C01">
        <w:rPr>
          <w:color w:val="000000" w:themeColor="text1"/>
        </w:rPr>
        <w:t>Гарвардская архитектура (рисунок 46) дает возможность одновременно осуществлять выборку команд из ПЗУ и производить операции над переменными в ОЗУ, что дает существе</w:t>
      </w:r>
      <w:r w:rsidRPr="000E3C01">
        <w:rPr>
          <w:color w:val="000000" w:themeColor="text1"/>
        </w:rPr>
        <w:t>н</w:t>
      </w:r>
      <w:r w:rsidRPr="000E3C01">
        <w:rPr>
          <w:color w:val="000000" w:themeColor="text1"/>
        </w:rPr>
        <w:t xml:space="preserve">ный прирост производительности. </w:t>
      </w:r>
    </w:p>
    <w:p w:rsidR="00251116" w:rsidRPr="001E40C5" w:rsidRDefault="00251116" w:rsidP="001E40C5">
      <w:pPr>
        <w:pStyle w:val="2"/>
        <w:shd w:val="clear" w:color="auto" w:fill="FFFFFF"/>
        <w:spacing w:before="120" w:after="120" w:line="360" w:lineRule="auto"/>
        <w:ind w:firstLine="709"/>
        <w:jc w:val="both"/>
        <w:rPr>
          <w:b w:val="0"/>
          <w:color w:val="000000" w:themeColor="text1"/>
          <w:sz w:val="24"/>
        </w:rPr>
      </w:pPr>
    </w:p>
    <w:p w:rsidR="00395610" w:rsidRDefault="00251116" w:rsidP="00251116">
      <w:pPr>
        <w:pStyle w:val="aa"/>
        <w:shd w:val="clear" w:color="auto" w:fill="FFFFFF"/>
        <w:spacing w:before="0" w:beforeAutospacing="0" w:after="0" w:afterAutospacing="0" w:line="360" w:lineRule="auto"/>
        <w:ind w:firstLine="567"/>
        <w:jc w:val="center"/>
        <w:rPr>
          <w:color w:val="000000" w:themeColor="text1"/>
        </w:rPr>
      </w:pPr>
      <w:r w:rsidRPr="00251116">
        <w:rPr>
          <w:noProof/>
          <w:color w:val="000000" w:themeColor="text1"/>
        </w:rPr>
        <w:drawing>
          <wp:inline distT="0" distB="0" distL="0" distR="0">
            <wp:extent cx="5285213" cy="866775"/>
            <wp:effectExtent l="19050" t="0" r="0" b="0"/>
            <wp:docPr id="34" name="Рисунок 1" descr="Разделение памяти программ и данных в Гарвардской архитектур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Разделение памяти программ и данных в Гарвардской архитектуре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5213" cy="866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51116">
        <w:rPr>
          <w:color w:val="000000" w:themeColor="text1"/>
        </w:rPr>
        <w:br/>
      </w:r>
      <w:r w:rsidRPr="008C6213">
        <w:rPr>
          <w:color w:val="000000" w:themeColor="text1"/>
        </w:rPr>
        <w:t xml:space="preserve">Рисунок </w:t>
      </w:r>
      <w:r w:rsidR="008C6213" w:rsidRPr="008C6213">
        <w:rPr>
          <w:color w:val="000000" w:themeColor="text1"/>
        </w:rPr>
        <w:t>46</w:t>
      </w:r>
      <w:r w:rsidR="00395610" w:rsidRPr="00395610">
        <w:rPr>
          <w:color w:val="000000" w:themeColor="text1"/>
        </w:rPr>
        <w:t xml:space="preserve"> </w:t>
      </w:r>
    </w:p>
    <w:p w:rsidR="00395610" w:rsidRDefault="00395610" w:rsidP="00395610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0E3C01">
        <w:rPr>
          <w:color w:val="000000" w:themeColor="text1"/>
        </w:rPr>
        <w:t>В этом случае, однако, микроконтроллер может выполнять команды только из ПЗУ, но для большинства приложений, где предполагается его использование, это не имеет серьезного значения.</w:t>
      </w:r>
      <w:r w:rsidRPr="00395610">
        <w:rPr>
          <w:color w:val="000000" w:themeColor="text1"/>
        </w:rPr>
        <w:t xml:space="preserve"> </w:t>
      </w:r>
    </w:p>
    <w:p w:rsidR="00395610" w:rsidRPr="00251116" w:rsidRDefault="00395610" w:rsidP="00395610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251116">
        <w:rPr>
          <w:color w:val="000000" w:themeColor="text1"/>
        </w:rPr>
        <w:t xml:space="preserve">В микроконтроллерах AVR реализован двухступенчатый конвейер команд (рисунок </w:t>
      </w:r>
      <w:r w:rsidRPr="008C6213">
        <w:rPr>
          <w:color w:val="000000" w:themeColor="text1"/>
        </w:rPr>
        <w:t>47</w:t>
      </w:r>
      <w:r w:rsidRPr="00251116">
        <w:rPr>
          <w:color w:val="000000" w:themeColor="text1"/>
        </w:rPr>
        <w:t>) . Во время выполнения текущей команды, происходит выборка и декодирование следующей и</w:t>
      </w:r>
      <w:r w:rsidRPr="00251116">
        <w:rPr>
          <w:color w:val="000000" w:themeColor="text1"/>
        </w:rPr>
        <w:t>н</w:t>
      </w:r>
      <w:r w:rsidRPr="00251116">
        <w:rPr>
          <w:color w:val="000000" w:themeColor="text1"/>
        </w:rPr>
        <w:t>струкции. Функционирование конвейера нарушается только в те моменты, когда результат в</w:t>
      </w:r>
      <w:r w:rsidRPr="00251116">
        <w:rPr>
          <w:color w:val="000000" w:themeColor="text1"/>
        </w:rPr>
        <w:t>ы</w:t>
      </w:r>
      <w:r w:rsidRPr="00251116">
        <w:rPr>
          <w:color w:val="000000" w:themeColor="text1"/>
        </w:rPr>
        <w:t>полнения команды не определен. Это относится к командам типа Test &amp; Skip (Проверка и пр</w:t>
      </w:r>
      <w:r w:rsidRPr="00251116">
        <w:rPr>
          <w:color w:val="000000" w:themeColor="text1"/>
        </w:rPr>
        <w:t>о</w:t>
      </w:r>
      <w:r w:rsidRPr="00251116">
        <w:rPr>
          <w:color w:val="000000" w:themeColor="text1"/>
        </w:rPr>
        <w:lastRenderedPageBreak/>
        <w:t>пуск) и аппаратным прерываниям. В первом случае происходит ветвление по условию, которое заранее неизвестно, а во втором – программный переход в неопределенный момент времени.  </w:t>
      </w:r>
    </w:p>
    <w:p w:rsidR="00251116" w:rsidRPr="008C6213" w:rsidRDefault="00251116" w:rsidP="00251116">
      <w:pPr>
        <w:pStyle w:val="aa"/>
        <w:shd w:val="clear" w:color="auto" w:fill="FFFFFF"/>
        <w:spacing w:before="0" w:beforeAutospacing="0" w:after="0" w:afterAutospacing="0" w:line="360" w:lineRule="auto"/>
        <w:jc w:val="center"/>
        <w:rPr>
          <w:color w:val="000000" w:themeColor="text1"/>
        </w:rPr>
      </w:pPr>
      <w:r w:rsidRPr="00251116">
        <w:rPr>
          <w:noProof/>
          <w:color w:val="000000" w:themeColor="text1"/>
        </w:rPr>
        <w:drawing>
          <wp:inline distT="0" distB="0" distL="0" distR="0">
            <wp:extent cx="6191250" cy="2562225"/>
            <wp:effectExtent l="19050" t="0" r="0" b="0"/>
            <wp:docPr id="46" name="Рисунок 2" descr="Работа конвейера коман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Работа конвейера команд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0" cy="2562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C6213">
        <w:rPr>
          <w:color w:val="000000" w:themeColor="text1"/>
        </w:rPr>
        <w:t xml:space="preserve">Рисунок </w:t>
      </w:r>
      <w:r w:rsidR="008C6213" w:rsidRPr="008C6213">
        <w:rPr>
          <w:color w:val="000000" w:themeColor="text1"/>
        </w:rPr>
        <w:t>47</w:t>
      </w:r>
      <w:r w:rsidR="00395610">
        <w:rPr>
          <w:color w:val="000000" w:themeColor="text1"/>
        </w:rPr>
        <w:t xml:space="preserve"> Временные диаграммы работы микроконтроллера</w:t>
      </w:r>
    </w:p>
    <w:p w:rsidR="00251116" w:rsidRPr="00251116" w:rsidRDefault="00251116" w:rsidP="00395610">
      <w:pPr>
        <w:pStyle w:val="aa"/>
        <w:shd w:val="clear" w:color="auto" w:fill="FFFFFF"/>
        <w:spacing w:before="12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251116">
        <w:rPr>
          <w:color w:val="000000" w:themeColor="text1"/>
        </w:rPr>
        <w:t>AVR имеют систему команд RISC (Reduced Instruct Set Computers – компьютеры с с</w:t>
      </w:r>
      <w:r w:rsidRPr="00251116">
        <w:rPr>
          <w:color w:val="000000" w:themeColor="text1"/>
        </w:rPr>
        <w:t>о</w:t>
      </w:r>
      <w:r w:rsidRPr="00251116">
        <w:rPr>
          <w:color w:val="000000" w:themeColor="text1"/>
        </w:rPr>
        <w:t>кращённым набором команд). Такая система подразумевает наличие небольшого, хорошо пр</w:t>
      </w:r>
      <w:r w:rsidRPr="00251116">
        <w:rPr>
          <w:color w:val="000000" w:themeColor="text1"/>
        </w:rPr>
        <w:t>о</w:t>
      </w:r>
      <w:r w:rsidRPr="00251116">
        <w:rPr>
          <w:color w:val="000000" w:themeColor="text1"/>
        </w:rPr>
        <w:t>думанного набора команд, большая часть из которых выполняется за одинаковый промежуток времени (машинный цикл). Машинный цикл ядра AVR – 1 период тактовой частоты системн</w:t>
      </w:r>
      <w:r w:rsidRPr="00251116">
        <w:rPr>
          <w:color w:val="000000" w:themeColor="text1"/>
        </w:rPr>
        <w:t>о</w:t>
      </w:r>
      <w:r w:rsidRPr="00251116">
        <w:rPr>
          <w:color w:val="000000" w:themeColor="text1"/>
        </w:rPr>
        <w:t xml:space="preserve">го генератора. Это означает, что производительность микроконтроллера составляет 1 MIPS (Millions Instruction Per Second) на 1 МГц (!) или 20 MIPS при наибольшей частоте 20 МГц. Внутреннее устройство микроконтроллеров семейства ATmega показано на рисунке </w:t>
      </w:r>
      <w:r w:rsidR="008C6213" w:rsidRPr="00226E44">
        <w:rPr>
          <w:color w:val="000000" w:themeColor="text1"/>
        </w:rPr>
        <w:t>48</w:t>
      </w:r>
      <w:r w:rsidRPr="00251116">
        <w:rPr>
          <w:color w:val="000000" w:themeColor="text1"/>
        </w:rPr>
        <w:t xml:space="preserve"> .</w:t>
      </w:r>
    </w:p>
    <w:p w:rsidR="00251116" w:rsidRPr="00251116" w:rsidRDefault="00251116" w:rsidP="00251116">
      <w:pPr>
        <w:pStyle w:val="pe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251116">
        <w:rPr>
          <w:color w:val="000000" w:themeColor="text1"/>
        </w:rPr>
        <w:t>Atmega</w:t>
      </w:r>
      <w:r>
        <w:rPr>
          <w:color w:val="000000" w:themeColor="text1"/>
        </w:rPr>
        <w:t>16А</w:t>
      </w:r>
      <w:r w:rsidRPr="00251116">
        <w:rPr>
          <w:color w:val="000000" w:themeColor="text1"/>
        </w:rPr>
        <w:t xml:space="preserve"> является КМОП 8- битным микроконтроллером построенным на расшире</w:t>
      </w:r>
      <w:r w:rsidRPr="00251116">
        <w:rPr>
          <w:color w:val="000000" w:themeColor="text1"/>
        </w:rPr>
        <w:t>н</w:t>
      </w:r>
      <w:r w:rsidRPr="00251116">
        <w:rPr>
          <w:color w:val="000000" w:themeColor="text1"/>
        </w:rPr>
        <w:t>ной AVR RISC архитектуре. Используя команды исполняемые за один машинный такт, ко</w:t>
      </w:r>
      <w:r w:rsidRPr="00251116">
        <w:rPr>
          <w:color w:val="000000" w:themeColor="text1"/>
        </w:rPr>
        <w:t>н</w:t>
      </w:r>
      <w:r w:rsidRPr="00251116">
        <w:rPr>
          <w:color w:val="000000" w:themeColor="text1"/>
        </w:rPr>
        <w:t>троллер достигает производительности в 1 MIPS на рабочей частоте 1 МГц, что позволяет ра</w:t>
      </w:r>
      <w:r w:rsidRPr="00251116">
        <w:rPr>
          <w:color w:val="000000" w:themeColor="text1"/>
        </w:rPr>
        <w:t>з</w:t>
      </w:r>
      <w:r w:rsidRPr="00251116">
        <w:rPr>
          <w:color w:val="000000" w:themeColor="text1"/>
        </w:rPr>
        <w:t>работчику эффективно оптимизировать потребление энергии за счёт выбора оптимальной пр</w:t>
      </w:r>
      <w:r w:rsidRPr="00251116">
        <w:rPr>
          <w:color w:val="000000" w:themeColor="text1"/>
        </w:rPr>
        <w:t>о</w:t>
      </w:r>
      <w:r w:rsidRPr="00251116">
        <w:rPr>
          <w:color w:val="000000" w:themeColor="text1"/>
        </w:rPr>
        <w:t>изводительности.</w:t>
      </w:r>
    </w:p>
    <w:p w:rsidR="00395610" w:rsidRDefault="00251116" w:rsidP="00395610">
      <w:pPr>
        <w:pStyle w:val="pe"/>
        <w:spacing w:before="0" w:beforeAutospacing="0" w:after="0" w:afterAutospacing="0" w:line="360" w:lineRule="auto"/>
        <w:ind w:firstLine="709"/>
        <w:jc w:val="both"/>
        <w:rPr>
          <w:color w:val="000000" w:themeColor="text1"/>
          <w:shd w:val="clear" w:color="auto" w:fill="FFFFFF"/>
        </w:rPr>
      </w:pPr>
      <w:r w:rsidRPr="00251116">
        <w:rPr>
          <w:color w:val="000000" w:themeColor="text1"/>
        </w:rPr>
        <w:t>AVR ядро сочетает расширенный набор команд с 32 рабочими регистрами общего назначения. Все 32 регистра соединены с АЛУ, что обеспечивает доступ к двум независимым регистрам на время исполнения команды за один машинный такт. Благодаря выбранной арх</w:t>
      </w:r>
      <w:r w:rsidRPr="00251116">
        <w:rPr>
          <w:color w:val="000000" w:themeColor="text1"/>
        </w:rPr>
        <w:t>и</w:t>
      </w:r>
      <w:r w:rsidRPr="00251116">
        <w:rPr>
          <w:color w:val="000000" w:themeColor="text1"/>
        </w:rPr>
        <w:t>тектуре достигнута наивысшая скорость кода и соответственно высокая производительность в 10 раз превосходящая скорость соответствующего CISC микроконтроллера.</w:t>
      </w:r>
      <w:r w:rsidR="00395610" w:rsidRPr="00395610">
        <w:rPr>
          <w:color w:val="000000" w:themeColor="text1"/>
          <w:shd w:val="clear" w:color="auto" w:fill="FFFFFF"/>
        </w:rPr>
        <w:t xml:space="preserve"> </w:t>
      </w:r>
    </w:p>
    <w:p w:rsidR="00395610" w:rsidRPr="00251116" w:rsidRDefault="00395610" w:rsidP="00395610">
      <w:pPr>
        <w:pStyle w:val="pe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251116">
        <w:rPr>
          <w:color w:val="000000" w:themeColor="text1"/>
          <w:shd w:val="clear" w:color="auto" w:fill="FFFFFF"/>
        </w:rPr>
        <w:t>Базой</w:t>
      </w:r>
      <w:r>
        <w:rPr>
          <w:color w:val="000000" w:themeColor="text1"/>
          <w:shd w:val="clear" w:color="auto" w:fill="FFFFFF"/>
        </w:rPr>
        <w:t xml:space="preserve"> для лабораторного </w:t>
      </w:r>
      <w:r w:rsidRPr="00251116">
        <w:rPr>
          <w:color w:val="000000" w:themeColor="text1"/>
          <w:shd w:val="clear" w:color="auto" w:fill="FFFFFF"/>
        </w:rPr>
        <w:t xml:space="preserve"> </w:t>
      </w:r>
      <w:r>
        <w:rPr>
          <w:color w:val="000000" w:themeColor="text1"/>
          <w:shd w:val="clear" w:color="auto" w:fill="FFFFFF"/>
        </w:rPr>
        <w:t xml:space="preserve">стенда </w:t>
      </w:r>
      <w:r w:rsidRPr="00251116">
        <w:rPr>
          <w:color w:val="000000" w:themeColor="text1"/>
          <w:shd w:val="clear" w:color="auto" w:fill="FFFFFF"/>
        </w:rPr>
        <w:t xml:space="preserve">был выбран микроконтроллер </w:t>
      </w:r>
      <w:r w:rsidRPr="00251116">
        <w:rPr>
          <w:color w:val="000000" w:themeColor="text1"/>
          <w:shd w:val="clear" w:color="auto" w:fill="FFFFFF"/>
          <w:lang w:val="en-US"/>
        </w:rPr>
        <w:t>Atmega</w:t>
      </w:r>
      <w:r>
        <w:rPr>
          <w:color w:val="000000" w:themeColor="text1"/>
          <w:shd w:val="clear" w:color="auto" w:fill="FFFFFF"/>
        </w:rPr>
        <w:t>16А</w:t>
      </w:r>
      <w:r w:rsidRPr="00251116">
        <w:rPr>
          <w:color w:val="000000" w:themeColor="text1"/>
          <w:shd w:val="clear" w:color="auto" w:fill="FFFFFF"/>
        </w:rPr>
        <w:t>.</w:t>
      </w:r>
      <w:r w:rsidRPr="00251116">
        <w:rPr>
          <w:color w:val="000000" w:themeColor="text1"/>
        </w:rPr>
        <w:t xml:space="preserve"> </w:t>
      </w:r>
    </w:p>
    <w:p w:rsidR="00251116" w:rsidRPr="00251116" w:rsidRDefault="00395610" w:rsidP="003956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51116">
        <w:rPr>
          <w:rFonts w:ascii="Times New Roman" w:hAnsi="Times New Roman" w:cs="Times New Roman"/>
          <w:color w:val="000000" w:themeColor="text1"/>
          <w:sz w:val="24"/>
          <w:szCs w:val="24"/>
        </w:rPr>
        <w:t>ATmega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16А</w:t>
      </w:r>
      <w:r w:rsidRPr="0025111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одержит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16</w:t>
      </w:r>
      <w:r w:rsidRPr="00251116">
        <w:rPr>
          <w:rFonts w:ascii="Times New Roman" w:hAnsi="Times New Roman" w:cs="Times New Roman"/>
          <w:color w:val="000000" w:themeColor="text1"/>
          <w:sz w:val="24"/>
          <w:szCs w:val="24"/>
        </w:rPr>
        <w:t>Кбайт внутрисистеммно программируемой FLASH памяти пр</w:t>
      </w:r>
      <w:r w:rsidRPr="00251116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Pr="0025111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грамм, допускающей чтение во время записи,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512</w:t>
      </w:r>
      <w:r w:rsidRPr="0025111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байт EEPROM,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1</w:t>
      </w:r>
      <w:r w:rsidRPr="0025111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К байт SRAM , 32 рабочих регистра, JTAG интерфейс сканирования внутренних регистров, встроенную систему отладки и программирования, три гибких таймера- счётчика с модулем сравнения, внутренние и внешние </w:t>
      </w:r>
      <w:r w:rsidRPr="00251116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прерывания, последовательный программируемый интерфейс USART, байт-ориентированный двухпроводный последовательный интерфейс, 8-и канальный, 10-и битный АЦП с диффере</w:t>
      </w:r>
      <w:r w:rsidRPr="00251116">
        <w:rPr>
          <w:rFonts w:ascii="Times New Roman" w:hAnsi="Times New Roman" w:cs="Times New Roman"/>
          <w:color w:val="000000" w:themeColor="text1"/>
          <w:sz w:val="24"/>
          <w:szCs w:val="24"/>
        </w:rPr>
        <w:t>н</w:t>
      </w:r>
      <w:r w:rsidRPr="00251116">
        <w:rPr>
          <w:rFonts w:ascii="Times New Roman" w:hAnsi="Times New Roman" w:cs="Times New Roman"/>
          <w:color w:val="000000" w:themeColor="text1"/>
          <w:sz w:val="24"/>
          <w:szCs w:val="24"/>
        </w:rPr>
        <w:t>циальным программируемым усилителем ( только для TQFP ), программируемый Watchdog таймер с внутренним генератором, порт SPI и шестью режимами сбережения энергии. В реж</w:t>
      </w:r>
      <w:r w:rsidRPr="00251116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251116">
        <w:rPr>
          <w:rFonts w:ascii="Times New Roman" w:hAnsi="Times New Roman" w:cs="Times New Roman"/>
          <w:color w:val="000000" w:themeColor="text1"/>
          <w:sz w:val="24"/>
          <w:szCs w:val="24"/>
        </w:rPr>
        <w:t>ме Idle ЦПУ не функционирует в то время как функционируют USART, двухпроводный инте</w:t>
      </w:r>
      <w:r w:rsidRPr="00251116">
        <w:rPr>
          <w:rFonts w:ascii="Times New Roman" w:hAnsi="Times New Roman" w:cs="Times New Roman"/>
          <w:color w:val="000000" w:themeColor="text1"/>
          <w:sz w:val="24"/>
          <w:szCs w:val="24"/>
        </w:rPr>
        <w:t>р</w:t>
      </w:r>
      <w:r w:rsidRPr="00251116">
        <w:rPr>
          <w:rFonts w:ascii="Times New Roman" w:hAnsi="Times New Roman" w:cs="Times New Roman"/>
          <w:color w:val="000000" w:themeColor="text1"/>
          <w:sz w:val="24"/>
          <w:szCs w:val="24"/>
        </w:rPr>
        <w:t>фейс, АЦП, SRAM, таймеры- счётчики, SPI порт и система прерываний.</w:t>
      </w:r>
    </w:p>
    <w:p w:rsidR="00251116" w:rsidRPr="00930AAE" w:rsidRDefault="00251116" w:rsidP="00251116">
      <w:pPr>
        <w:pStyle w:val="aa"/>
        <w:shd w:val="clear" w:color="auto" w:fill="FFFFFF"/>
        <w:spacing w:before="120" w:beforeAutospacing="0" w:after="120" w:afterAutospacing="0" w:line="360" w:lineRule="auto"/>
        <w:jc w:val="center"/>
        <w:rPr>
          <w:color w:val="000000" w:themeColor="text1"/>
        </w:rPr>
      </w:pPr>
      <w:r w:rsidRPr="00251116">
        <w:rPr>
          <w:noProof/>
          <w:color w:val="000000" w:themeColor="text1"/>
        </w:rPr>
        <w:drawing>
          <wp:inline distT="0" distB="0" distL="0" distR="0">
            <wp:extent cx="6210935" cy="5688965"/>
            <wp:effectExtent l="19050" t="0" r="0" b="0"/>
            <wp:docPr id="47" name="Рисунок 13" descr="book2-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ook2-4.png"/>
                    <pic:cNvPicPr/>
                  </pic:nvPicPr>
                  <pic:blipFill>
                    <a:blip r:embed="rId7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5688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C6213">
        <w:rPr>
          <w:color w:val="000000" w:themeColor="text1"/>
        </w:rPr>
        <w:t xml:space="preserve">Рисунок </w:t>
      </w:r>
      <w:r w:rsidR="008C6213" w:rsidRPr="00930AAE">
        <w:rPr>
          <w:color w:val="000000" w:themeColor="text1"/>
        </w:rPr>
        <w:t>48</w:t>
      </w:r>
    </w:p>
    <w:p w:rsidR="00251116" w:rsidRPr="00251116" w:rsidRDefault="00251116" w:rsidP="00395610">
      <w:pPr>
        <w:widowControl w:val="0"/>
        <w:shd w:val="clear" w:color="auto" w:fill="FFFFFF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1" w:name="#top"/>
      <w:r w:rsidRPr="00251116">
        <w:rPr>
          <w:rFonts w:ascii="Times New Roman" w:hAnsi="Times New Roman" w:cs="Times New Roman"/>
          <w:color w:val="000000" w:themeColor="text1"/>
          <w:sz w:val="24"/>
          <w:szCs w:val="24"/>
        </w:rPr>
        <w:t>В Atmega3</w:t>
      </w:r>
      <w:r w:rsidR="00395610">
        <w:rPr>
          <w:rFonts w:ascii="Times New Roman" w:hAnsi="Times New Roman" w:cs="Times New Roman"/>
          <w:color w:val="000000" w:themeColor="text1"/>
          <w:sz w:val="24"/>
          <w:szCs w:val="24"/>
        </w:rPr>
        <w:t>6</w:t>
      </w:r>
      <w:r w:rsidRPr="0025111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уществует специальный режим подавления шума АЦП, при этом в целом в спящем режиме функционирует только АЦП и асинхронный таймер для уменьшения цифровых шумов преобразования. В режиме Выкл. процессор сохраняет содержимое всех регистров, з</w:t>
      </w:r>
      <w:r w:rsidRPr="00251116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Pr="0025111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мораживает генератор тактовых сигналов, приостанавливает все другие функции кристалла до прихода внешнего прерывания или поступления внешней команды Reset. В режиме ожидания </w:t>
      </w:r>
      <w:r w:rsidRPr="00251116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работает один тактовый генератор, при остановке остальных функций контроллера. Благодаря быстрому переходу в нормальный режим работы в том числе и по внешнему прерыванию Atmega</w:t>
      </w:r>
      <w:r w:rsidR="00972D56">
        <w:rPr>
          <w:rFonts w:ascii="Times New Roman" w:hAnsi="Times New Roman" w:cs="Times New Roman"/>
          <w:color w:val="000000" w:themeColor="text1"/>
          <w:sz w:val="24"/>
          <w:szCs w:val="24"/>
        </w:rPr>
        <w:t>16А</w:t>
      </w:r>
      <w:r w:rsidRPr="0025111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успешно приспосабливается к внешним условиям работы и требует меньше эне</w:t>
      </w:r>
      <w:r w:rsidRPr="00251116">
        <w:rPr>
          <w:rFonts w:ascii="Times New Roman" w:hAnsi="Times New Roman" w:cs="Times New Roman"/>
          <w:color w:val="000000" w:themeColor="text1"/>
          <w:sz w:val="24"/>
          <w:szCs w:val="24"/>
        </w:rPr>
        <w:t>р</w:t>
      </w:r>
      <w:r w:rsidRPr="00251116">
        <w:rPr>
          <w:rFonts w:ascii="Times New Roman" w:hAnsi="Times New Roman" w:cs="Times New Roman"/>
          <w:color w:val="000000" w:themeColor="text1"/>
          <w:sz w:val="24"/>
          <w:szCs w:val="24"/>
        </w:rPr>
        <w:t>гии, чаще оказываясь в режиме Выкл. В расширенном режиме ожидания в рабочем состоянии находятся основной генератор и асинхронный генератор.</w:t>
      </w:r>
      <w:bookmarkEnd w:id="1"/>
    </w:p>
    <w:p w:rsidR="00251116" w:rsidRPr="008C6213" w:rsidRDefault="00251116" w:rsidP="00395610">
      <w:pPr>
        <w:widowControl w:val="0"/>
        <w:shd w:val="clear" w:color="auto" w:fill="FFFFFF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C621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нешний вид микроконтроллеров </w:t>
      </w:r>
      <w:r w:rsidRPr="008C621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mega</w:t>
      </w:r>
      <w:r w:rsidRPr="008C6213">
        <w:rPr>
          <w:rFonts w:ascii="Times New Roman" w:hAnsi="Times New Roman" w:cs="Times New Roman"/>
          <w:color w:val="000000" w:themeColor="text1"/>
          <w:sz w:val="24"/>
          <w:szCs w:val="24"/>
        </w:rPr>
        <w:t>16А-16</w:t>
      </w:r>
      <w:r w:rsidRPr="008C621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U</w:t>
      </w:r>
      <w:r w:rsidRPr="008C621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 </w:t>
      </w:r>
      <w:r w:rsidRPr="008C621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IP</w:t>
      </w:r>
      <w:r w:rsidRPr="008C621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корпусе представлен на р</w:t>
      </w:r>
      <w:r w:rsidRPr="008C6213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8C621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сунке </w:t>
      </w:r>
      <w:r w:rsidR="008C6213" w:rsidRPr="008C6213">
        <w:rPr>
          <w:rFonts w:ascii="Times New Roman" w:hAnsi="Times New Roman" w:cs="Times New Roman"/>
          <w:color w:val="000000" w:themeColor="text1"/>
          <w:sz w:val="24"/>
          <w:szCs w:val="24"/>
        </w:rPr>
        <w:t>49</w:t>
      </w:r>
      <w:r w:rsidRPr="008C621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и </w:t>
      </w:r>
      <w:r w:rsidRPr="008C621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mega</w:t>
      </w:r>
      <w:r w:rsidRPr="008C6213">
        <w:rPr>
          <w:rFonts w:ascii="Times New Roman" w:hAnsi="Times New Roman" w:cs="Times New Roman"/>
          <w:color w:val="000000" w:themeColor="text1"/>
          <w:sz w:val="24"/>
          <w:szCs w:val="24"/>
        </w:rPr>
        <w:t>16А-16</w:t>
      </w:r>
      <w:r w:rsidRPr="008C621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U</w:t>
      </w:r>
      <w:r w:rsidRPr="008C621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8C621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QFP</w:t>
      </w:r>
      <w:r w:rsidRPr="008C621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корпусе на рисунке </w:t>
      </w:r>
      <w:r w:rsidR="008C6213" w:rsidRPr="008C6213">
        <w:rPr>
          <w:rFonts w:ascii="Times New Roman" w:hAnsi="Times New Roman" w:cs="Times New Roman"/>
          <w:color w:val="000000" w:themeColor="text1"/>
          <w:sz w:val="24"/>
          <w:szCs w:val="24"/>
        </w:rPr>
        <w:t>50</w:t>
      </w:r>
      <w:r w:rsidRPr="008C621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.</w:t>
      </w:r>
    </w:p>
    <w:p w:rsidR="00251116" w:rsidRPr="008C6213" w:rsidRDefault="00251116" w:rsidP="00251116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C6213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>
            <wp:extent cx="1904641" cy="1311215"/>
            <wp:effectExtent l="19050" t="0" r="359" b="0"/>
            <wp:docPr id="50" name="Рисунок 49" descr="ATMEGA16A-PU-500x52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TMEGA16A-PU-500x520.jpg"/>
                    <pic:cNvPicPr/>
                  </pic:nvPicPr>
                  <pic:blipFill>
                    <a:blip r:embed="rId73" cstate="print"/>
                    <a:srcRect t="10457" b="23315"/>
                    <a:stretch>
                      <a:fillRect/>
                    </a:stretch>
                  </pic:blipFill>
                  <pic:spPr>
                    <a:xfrm>
                      <a:off x="0" y="0"/>
                      <a:ext cx="1904641" cy="131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1116" w:rsidRPr="008C6213" w:rsidRDefault="00251116" w:rsidP="00251116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8C621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</w:t>
      </w:r>
      <w:r w:rsidR="008C6213" w:rsidRPr="008C621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49</w:t>
      </w:r>
    </w:p>
    <w:p w:rsidR="00251116" w:rsidRPr="00251116" w:rsidRDefault="00251116" w:rsidP="00251116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>
            <wp:extent cx="1723486" cy="1380551"/>
            <wp:effectExtent l="19050" t="0" r="0" b="0"/>
            <wp:docPr id="51" name="Рисунок 50" descr="1428254366874-P-252194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28254366874-P-2521949.jpg"/>
                    <pic:cNvPicPr/>
                  </pic:nvPicPr>
                  <pic:blipFill>
                    <a:blip r:embed="rId74" cstate="print"/>
                    <a:srcRect t="12500" b="7481"/>
                    <a:stretch>
                      <a:fillRect/>
                    </a:stretch>
                  </pic:blipFill>
                  <pic:spPr>
                    <a:xfrm>
                      <a:off x="0" y="0"/>
                      <a:ext cx="1723486" cy="13805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1116" w:rsidRPr="005473A0" w:rsidRDefault="00251116" w:rsidP="00251116">
      <w:pPr>
        <w:widowControl w:val="0"/>
        <w:shd w:val="clear" w:color="auto" w:fill="FFFFFF"/>
        <w:tabs>
          <w:tab w:val="left" w:pos="284"/>
        </w:tabs>
        <w:autoSpaceDE w:val="0"/>
        <w:autoSpaceDN w:val="0"/>
        <w:adjustRightInd w:val="0"/>
        <w:spacing w:line="36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C621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</w:t>
      </w:r>
      <w:r w:rsidR="008C6213" w:rsidRPr="005473A0">
        <w:rPr>
          <w:rFonts w:ascii="Times New Roman" w:hAnsi="Times New Roman" w:cs="Times New Roman"/>
          <w:color w:val="000000" w:themeColor="text1"/>
          <w:sz w:val="24"/>
          <w:szCs w:val="24"/>
        </w:rPr>
        <w:t>50</w:t>
      </w:r>
    </w:p>
    <w:p w:rsidR="00972D56" w:rsidRPr="00972D56" w:rsidRDefault="00972D56" w:rsidP="00972D56">
      <w:pPr>
        <w:widowControl w:val="0"/>
        <w:shd w:val="clear" w:color="auto" w:fill="FFFFFF"/>
        <w:autoSpaceDE w:val="0"/>
        <w:autoSpaceDN w:val="0"/>
        <w:adjustRightInd w:val="0"/>
        <w:spacing w:before="120" w:after="120" w:line="36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4.7.2</w:t>
      </w:r>
      <w:r w:rsidRPr="00972D56">
        <w:rPr>
          <w:rFonts w:ascii="Times New Roman" w:hAnsi="Times New Roman" w:cs="Times New Roman"/>
          <w:b/>
          <w:sz w:val="24"/>
          <w:szCs w:val="24"/>
        </w:rPr>
        <w:t xml:space="preserve"> Работа в программе </w:t>
      </w:r>
      <w:r w:rsidRPr="00972D56">
        <w:rPr>
          <w:rFonts w:ascii="Times New Roman" w:hAnsi="Times New Roman" w:cs="Times New Roman"/>
          <w:b/>
          <w:sz w:val="24"/>
          <w:szCs w:val="24"/>
          <w:lang w:val="en-US"/>
        </w:rPr>
        <w:t>Proteus</w:t>
      </w:r>
    </w:p>
    <w:p w:rsidR="00395610" w:rsidRDefault="00972D56" w:rsidP="00972D56">
      <w:pPr>
        <w:shd w:val="clear" w:color="auto" w:fill="FFFFFF"/>
        <w:tabs>
          <w:tab w:val="left" w:pos="284"/>
        </w:tabs>
        <w:suppressAutoHyphens/>
        <w:autoSpaceDE w:val="0"/>
        <w:autoSpaceDN w:val="0"/>
        <w:adjustRightInd w:val="0"/>
        <w:spacing w:after="0" w:line="360" w:lineRule="auto"/>
        <w:ind w:firstLine="709"/>
        <w:jc w:val="both"/>
        <w:rPr>
          <w:rStyle w:val="apple-converted-space"/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Для обучения работе и программированию микроконтроллеров</w:t>
      </w:r>
      <w:r w:rsidRPr="00972D56">
        <w:rPr>
          <w:rFonts w:ascii="Times New Roman" w:hAnsi="Times New Roman" w:cs="Times New Roman"/>
          <w:color w:val="000000"/>
          <w:sz w:val="24"/>
          <w:szCs w:val="24"/>
        </w:rPr>
        <w:t xml:space="preserve"> были использованы микроконтроллеры AVR фирмы «Atmel» (США). </w:t>
      </w:r>
      <w:r>
        <w:rPr>
          <w:rFonts w:ascii="Times New Roman" w:hAnsi="Times New Roman" w:cs="Times New Roman"/>
          <w:color w:val="000000"/>
          <w:sz w:val="24"/>
          <w:szCs w:val="24"/>
        </w:rPr>
        <w:t>В процессе обучения неизбежны ошибки в написании программ и модернизация уже написанных  программ</w:t>
      </w:r>
      <w:r w:rsidRPr="00972D56">
        <w:rPr>
          <w:rFonts w:ascii="Times New Roman" w:hAnsi="Times New Roman" w:cs="Times New Roman"/>
          <w:color w:val="000000"/>
          <w:sz w:val="24"/>
          <w:szCs w:val="24"/>
        </w:rPr>
        <w:t xml:space="preserve">, что </w:t>
      </w:r>
      <w:r>
        <w:rPr>
          <w:rFonts w:ascii="Times New Roman" w:hAnsi="Times New Roman" w:cs="Times New Roman"/>
          <w:color w:val="000000"/>
          <w:sz w:val="24"/>
          <w:szCs w:val="24"/>
        </w:rPr>
        <w:t>приводит</w:t>
      </w:r>
      <w:r w:rsidRPr="00972D56">
        <w:rPr>
          <w:rFonts w:ascii="Times New Roman" w:hAnsi="Times New Roman" w:cs="Times New Roman"/>
          <w:color w:val="000000"/>
          <w:sz w:val="24"/>
          <w:szCs w:val="24"/>
        </w:rPr>
        <w:t xml:space="preserve"> к постоянному изменению текста программы, её компиляции. После каждого изменения программы необходимо выполнять программирование микроконтроллера. Как правило, все современные микроконтроллеры поддерживают обновление программы (программирование) непосредственно в схеме устройства без их извлечения, но число циклов перезаписи, как правило, ограничено 10000. После превышения указанного значения производитель не гарантирует надежную работу микроконтроллеров.</w:t>
      </w:r>
      <w:r w:rsidRPr="00972D56">
        <w:rPr>
          <w:rStyle w:val="apple-converted-space"/>
          <w:rFonts w:ascii="Times New Roman" w:hAnsi="Times New Roman" w:cs="Times New Roman"/>
          <w:color w:val="000000"/>
          <w:sz w:val="24"/>
          <w:szCs w:val="24"/>
        </w:rPr>
        <w:t> </w:t>
      </w:r>
    </w:p>
    <w:p w:rsidR="00972D56" w:rsidRPr="00972D56" w:rsidRDefault="00972D56" w:rsidP="00972D56">
      <w:pPr>
        <w:shd w:val="clear" w:color="auto" w:fill="FFFFFF"/>
        <w:tabs>
          <w:tab w:val="left" w:pos="284"/>
        </w:tabs>
        <w:suppressAutoHyphens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972D56">
        <w:rPr>
          <w:rFonts w:ascii="Times New Roman" w:hAnsi="Times New Roman" w:cs="Times New Roman"/>
          <w:color w:val="000000"/>
          <w:sz w:val="24"/>
          <w:szCs w:val="24"/>
        </w:rPr>
        <w:t xml:space="preserve">Поэтому наиболее рационально осуществить отладку рабочей программы в каком-нибудь отладочном пакете программ, позволяющем моделировать в режиме реального времени работу электронного устройства на микроконтроллерах. Наиболее адаптированным пакетом </w:t>
      </w:r>
      <w:r w:rsidRPr="00972D56">
        <w:rPr>
          <w:rFonts w:ascii="Times New Roman" w:hAnsi="Times New Roman" w:cs="Times New Roman"/>
          <w:color w:val="000000"/>
          <w:sz w:val="24"/>
          <w:szCs w:val="24"/>
        </w:rPr>
        <w:lastRenderedPageBreak/>
        <w:t>для моделирования и отладки устройств на микроконтроллерах является PROTEUS DESIGN SUITE 7. Разработчиком пакета Proteus является британская фирма «Labcenter Electronics Ltd».</w:t>
      </w:r>
    </w:p>
    <w:p w:rsidR="00395610" w:rsidRDefault="00972D56" w:rsidP="00972D56">
      <w:pPr>
        <w:widowControl w:val="0"/>
        <w:shd w:val="clear" w:color="auto" w:fill="FFFFFF"/>
        <w:tabs>
          <w:tab w:val="left" w:pos="284"/>
        </w:tabs>
        <w:suppressAutoHyphens/>
        <w:autoSpaceDE w:val="0"/>
        <w:autoSpaceDN w:val="0"/>
        <w:adjustRightInd w:val="0"/>
        <w:spacing w:after="0" w:line="360" w:lineRule="auto"/>
        <w:ind w:firstLine="709"/>
        <w:jc w:val="both"/>
        <w:rPr>
          <w:rStyle w:val="apple-converted-space"/>
          <w:rFonts w:ascii="Times New Roman" w:hAnsi="Times New Roman" w:cs="Times New Roman"/>
          <w:color w:val="000000"/>
          <w:sz w:val="24"/>
          <w:szCs w:val="24"/>
        </w:rPr>
      </w:pPr>
      <w:r w:rsidRPr="00972D56">
        <w:rPr>
          <w:rFonts w:ascii="Times New Roman" w:hAnsi="Times New Roman" w:cs="Times New Roman"/>
          <w:color w:val="000000"/>
          <w:sz w:val="24"/>
          <w:szCs w:val="24"/>
        </w:rPr>
        <w:t>Отличие от аналогичных по назначению пакетов программ, например, Electronics Workbench, Multisim, MicroCap, Tina и т.п. заключается в развитой системе симуляции (интерактивной отладки в режиме реального времени и пошаговой) для различных семейств микроконтроллеров 8051 (INTEL), PIC (Microchip), AVR (Atmel), ARM7 (Atmel), Philips, MC68HC11 (Motorola), Z80 (Zilog) и др. «Proteus» имеет огромные библиотеки компонентов, в том числе и периферийных устройств индикации, температурных датчиков, интерактивных элементов ввода - вывода (кнопок, переключателей), виртуальных портов и виртуальных измерительных приборов, интерактивных графиков, которые не всегда присутствуют в других подобных программах. Библиотеки содержат также посадочные места компонентов на печатной плате, т. е. этот пакет является универсальным справочником разработчика. У каждого элемента в библиотеке есть Spice-модель работы этого компонента. Эти модели интерактивные, т.е. ими можно управлять: переключать, изменять их параметры. Отсутствующие модели можно сделать самостоятельно.</w:t>
      </w:r>
      <w:r w:rsidRPr="00972D56">
        <w:rPr>
          <w:rStyle w:val="apple-converted-space"/>
          <w:rFonts w:ascii="Times New Roman" w:hAnsi="Times New Roman" w:cs="Times New Roman"/>
          <w:color w:val="000000"/>
          <w:sz w:val="24"/>
          <w:szCs w:val="24"/>
        </w:rPr>
        <w:t> </w:t>
      </w:r>
    </w:p>
    <w:p w:rsidR="00972D56" w:rsidRPr="00972D56" w:rsidRDefault="00972D56" w:rsidP="00972D56">
      <w:pPr>
        <w:widowControl w:val="0"/>
        <w:shd w:val="clear" w:color="auto" w:fill="FFFFFF"/>
        <w:tabs>
          <w:tab w:val="left" w:pos="284"/>
        </w:tabs>
        <w:suppressAutoHyphens/>
        <w:autoSpaceDE w:val="0"/>
        <w:autoSpaceDN w:val="0"/>
        <w:adjustRightInd w:val="0"/>
        <w:spacing w:after="0" w:line="360" w:lineRule="auto"/>
        <w:ind w:firstLine="709"/>
        <w:jc w:val="both"/>
        <w:rPr>
          <w:rStyle w:val="apple-converted-space"/>
          <w:rFonts w:ascii="Times New Roman" w:hAnsi="Times New Roman" w:cs="Times New Roman"/>
          <w:color w:val="000000"/>
          <w:sz w:val="24"/>
          <w:szCs w:val="24"/>
        </w:rPr>
      </w:pPr>
      <w:r w:rsidRPr="00972D56">
        <w:rPr>
          <w:rFonts w:ascii="Times New Roman" w:hAnsi="Times New Roman" w:cs="Times New Roman"/>
          <w:color w:val="000000"/>
          <w:sz w:val="24"/>
          <w:szCs w:val="24"/>
        </w:rPr>
        <w:t>PROTEUS имеет уникальные модели: COMPIM и USB, позволяющие виртуальному устройству подключится к РЕАЛЬНОМУ COM или USB порту персонального компьютера.</w:t>
      </w:r>
      <w:r w:rsidRPr="00972D56">
        <w:rPr>
          <w:rStyle w:val="apple-converted-space"/>
          <w:rFonts w:ascii="Times New Roman" w:hAnsi="Times New Roman" w:cs="Times New Roman"/>
          <w:color w:val="000000"/>
          <w:sz w:val="24"/>
          <w:szCs w:val="24"/>
        </w:rPr>
        <w:t> </w:t>
      </w:r>
    </w:p>
    <w:p w:rsidR="00972D56" w:rsidRPr="00972D56" w:rsidRDefault="00972D56" w:rsidP="00111183">
      <w:pPr>
        <w:widowControl w:val="0"/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72D56">
        <w:rPr>
          <w:rFonts w:ascii="Times New Roman" w:hAnsi="Times New Roman" w:cs="Times New Roman"/>
          <w:sz w:val="24"/>
          <w:szCs w:val="24"/>
        </w:rPr>
        <w:t>Proteus состоит из двух частей, двух подпрограмм: ISIS – программа синтеза и моделирования непосредственно электронных схем, и ARES – программа разработки печатных плат.</w:t>
      </w:r>
    </w:p>
    <w:p w:rsidR="00972D56" w:rsidRPr="008C6213" w:rsidRDefault="00972D56" w:rsidP="00111183">
      <w:pPr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72D56">
        <w:rPr>
          <w:rFonts w:ascii="Times New Roman" w:hAnsi="Times New Roman" w:cs="Times New Roman"/>
          <w:sz w:val="24"/>
          <w:szCs w:val="24"/>
        </w:rPr>
        <w:t xml:space="preserve">Основное окно программы ISIS показано на рисунке </w:t>
      </w:r>
      <w:r w:rsidR="008C6213" w:rsidRPr="008C6213">
        <w:rPr>
          <w:rFonts w:ascii="Times New Roman" w:hAnsi="Times New Roman" w:cs="Times New Roman"/>
          <w:sz w:val="24"/>
          <w:szCs w:val="24"/>
        </w:rPr>
        <w:t>51</w:t>
      </w:r>
      <w:r w:rsidR="00395610">
        <w:rPr>
          <w:rFonts w:ascii="Times New Roman" w:hAnsi="Times New Roman" w:cs="Times New Roman"/>
          <w:sz w:val="24"/>
          <w:szCs w:val="24"/>
        </w:rPr>
        <w:t>.</w:t>
      </w:r>
    </w:p>
    <w:p w:rsidR="00972D56" w:rsidRPr="00972D56" w:rsidRDefault="00972D56" w:rsidP="00111183">
      <w:pPr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72D5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4383545" cy="3165894"/>
            <wp:effectExtent l="19050" t="0" r="0" b="0"/>
            <wp:docPr id="52" name="Рисунок 14" descr="1282806047_pr_1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82806047_pr_1_1.png"/>
                    <pic:cNvPicPr/>
                  </pic:nvPicPr>
                  <pic:blipFill>
                    <a:blip r:embed="rId7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85164" cy="3167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2D56" w:rsidRPr="00395610" w:rsidRDefault="00972D56" w:rsidP="00111183">
      <w:pPr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C6213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8C6213" w:rsidRPr="00395610">
        <w:rPr>
          <w:rFonts w:ascii="Times New Roman" w:hAnsi="Times New Roman" w:cs="Times New Roman"/>
          <w:sz w:val="24"/>
          <w:szCs w:val="24"/>
        </w:rPr>
        <w:t>51</w:t>
      </w:r>
      <w:r w:rsidR="00395610">
        <w:rPr>
          <w:rFonts w:ascii="Times New Roman" w:hAnsi="Times New Roman" w:cs="Times New Roman"/>
          <w:sz w:val="24"/>
          <w:szCs w:val="24"/>
        </w:rPr>
        <w:t xml:space="preserve"> – Рабочее окно программы</w:t>
      </w:r>
    </w:p>
    <w:p w:rsidR="00972D56" w:rsidRPr="00972D56" w:rsidRDefault="00972D56" w:rsidP="00395610">
      <w:pPr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72D56">
        <w:rPr>
          <w:rFonts w:ascii="Times New Roman" w:hAnsi="Times New Roman" w:cs="Times New Roman"/>
          <w:sz w:val="24"/>
          <w:szCs w:val="24"/>
        </w:rPr>
        <w:lastRenderedPageBreak/>
        <w:t xml:space="preserve">Все рабочее пространство программы разделено на несколько областей. В левом верхнем углу основного окна программы располагается окно обзора, позволяющее оперативно перемещаться по схеме проекта. В левом нижнем углу находится панель управления симуляцией изображенная на рисунке </w:t>
      </w:r>
      <w:r w:rsidR="008C6213" w:rsidRPr="008C6213">
        <w:rPr>
          <w:rFonts w:ascii="Times New Roman" w:hAnsi="Times New Roman" w:cs="Times New Roman"/>
          <w:sz w:val="24"/>
          <w:szCs w:val="24"/>
        </w:rPr>
        <w:t>52</w:t>
      </w:r>
      <w:r w:rsidRPr="00972D56">
        <w:rPr>
          <w:rFonts w:ascii="Times New Roman" w:hAnsi="Times New Roman" w:cs="Times New Roman"/>
          <w:sz w:val="24"/>
          <w:szCs w:val="24"/>
        </w:rPr>
        <w:t xml:space="preserve"> .</w:t>
      </w:r>
    </w:p>
    <w:p w:rsidR="00972D56" w:rsidRPr="00972D56" w:rsidRDefault="00972D56" w:rsidP="00111183">
      <w:pPr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72D5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2939955" cy="838200"/>
            <wp:effectExtent l="19050" t="0" r="0" b="0"/>
            <wp:docPr id="53" name="Рисунок 15" descr="1282806001_pr_1_2_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82806001_pr_1_2_.png"/>
                    <pic:cNvPicPr/>
                  </pic:nvPicPr>
                  <pic:blipFill>
                    <a:blip r:embed="rId7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39955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2D56" w:rsidRPr="00395610" w:rsidRDefault="00972D56" w:rsidP="00111183">
      <w:pPr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C6213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8C6213" w:rsidRPr="00226E44">
        <w:rPr>
          <w:rFonts w:ascii="Times New Roman" w:hAnsi="Times New Roman" w:cs="Times New Roman"/>
          <w:sz w:val="24"/>
          <w:szCs w:val="24"/>
        </w:rPr>
        <w:t>52</w:t>
      </w:r>
      <w:r w:rsidR="00395610">
        <w:rPr>
          <w:rFonts w:ascii="Times New Roman" w:hAnsi="Times New Roman" w:cs="Times New Roman"/>
          <w:sz w:val="24"/>
          <w:szCs w:val="24"/>
        </w:rPr>
        <w:t xml:space="preserve"> – Панель управления симуляцией</w:t>
      </w:r>
    </w:p>
    <w:p w:rsidR="00972D56" w:rsidRPr="00972D56" w:rsidRDefault="00972D56" w:rsidP="00395610">
      <w:pPr>
        <w:suppressAutoHyphens/>
        <w:spacing w:before="120"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72D56">
        <w:rPr>
          <w:rFonts w:ascii="Times New Roman" w:hAnsi="Times New Roman" w:cs="Times New Roman"/>
          <w:sz w:val="24"/>
          <w:szCs w:val="24"/>
        </w:rPr>
        <w:t xml:space="preserve">Выполнение одного такта включает симуляцию на время Single Step Time, которое устанавливается в разделе главного меню System&gt;Set Animation Options. Здесь же, устанавливаются и другие параметры анимации (рисунок </w:t>
      </w:r>
      <w:r w:rsidR="008C6213" w:rsidRPr="005473A0">
        <w:rPr>
          <w:rFonts w:ascii="Times New Roman" w:hAnsi="Times New Roman" w:cs="Times New Roman"/>
          <w:sz w:val="24"/>
          <w:szCs w:val="24"/>
        </w:rPr>
        <w:t>53</w:t>
      </w:r>
      <w:r w:rsidR="00395610" w:rsidRPr="00972D56">
        <w:rPr>
          <w:rFonts w:ascii="Times New Roman" w:hAnsi="Times New Roman" w:cs="Times New Roman"/>
          <w:sz w:val="24"/>
          <w:szCs w:val="24"/>
        </w:rPr>
        <w:t>)</w:t>
      </w:r>
      <w:r w:rsidRPr="00972D56">
        <w:rPr>
          <w:rFonts w:ascii="Times New Roman" w:hAnsi="Times New Roman" w:cs="Times New Roman"/>
          <w:sz w:val="24"/>
          <w:szCs w:val="24"/>
        </w:rPr>
        <w:t>.</w:t>
      </w:r>
    </w:p>
    <w:p w:rsidR="00972D56" w:rsidRPr="00972D56" w:rsidRDefault="00972D56" w:rsidP="00111183">
      <w:pPr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72D5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4825778" cy="3067050"/>
            <wp:effectExtent l="19050" t="0" r="0" b="0"/>
            <wp:docPr id="54" name="Рисунок 16" descr="1282805998_pr_1_3_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82805998_pr_1_3_.png"/>
                    <pic:cNvPicPr/>
                  </pic:nvPicPr>
                  <pic:blipFill>
                    <a:blip r:embed="rId7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25778" cy="3067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2D56" w:rsidRPr="005473A0" w:rsidRDefault="00972D56" w:rsidP="00111183">
      <w:pPr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C6213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8C6213" w:rsidRPr="005473A0">
        <w:rPr>
          <w:rFonts w:ascii="Times New Roman" w:hAnsi="Times New Roman" w:cs="Times New Roman"/>
          <w:sz w:val="24"/>
          <w:szCs w:val="24"/>
        </w:rPr>
        <w:t>53</w:t>
      </w:r>
      <w:r w:rsidR="00395610">
        <w:rPr>
          <w:rFonts w:ascii="Times New Roman" w:hAnsi="Times New Roman" w:cs="Times New Roman"/>
          <w:sz w:val="24"/>
          <w:szCs w:val="24"/>
        </w:rPr>
        <w:t xml:space="preserve"> – Задание параметров</w:t>
      </w:r>
    </w:p>
    <w:p w:rsidR="00972D56" w:rsidRPr="00972D56" w:rsidRDefault="00972D56" w:rsidP="00395610">
      <w:pPr>
        <w:suppressAutoHyphens/>
        <w:spacing w:before="120"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72D56">
        <w:rPr>
          <w:rFonts w:ascii="Times New Roman" w:hAnsi="Times New Roman" w:cs="Times New Roman"/>
          <w:sz w:val="24"/>
          <w:szCs w:val="24"/>
        </w:rPr>
        <w:t>Основной рабочей зоной является окно редактора схем. Синтез схемы из отдельных компонентов производится именно здесь. При перемещении курсора по окну редактора текущие координаты курсора отображаются для удобства в правом нижнем углу.</w:t>
      </w:r>
      <w:r w:rsidRPr="00972D56">
        <w:rPr>
          <w:rFonts w:ascii="Times New Roman" w:hAnsi="Times New Roman" w:cs="Times New Roman"/>
          <w:sz w:val="24"/>
          <w:szCs w:val="24"/>
        </w:rPr>
        <w:br/>
        <w:t xml:space="preserve">В окне выбора объектов доступны различные элементы, в зависимости от выбранного режима. Допустим, в режиме «Virtual Instruments Mode» (рисунок </w:t>
      </w:r>
      <w:r w:rsidR="008C6213">
        <w:rPr>
          <w:rFonts w:ascii="Times New Roman" w:hAnsi="Times New Roman" w:cs="Times New Roman"/>
          <w:sz w:val="24"/>
          <w:szCs w:val="24"/>
          <w:lang w:val="en-US"/>
        </w:rPr>
        <w:t>54</w:t>
      </w:r>
      <w:r w:rsidRPr="00972D56">
        <w:rPr>
          <w:rFonts w:ascii="Times New Roman" w:hAnsi="Times New Roman" w:cs="Times New Roman"/>
          <w:sz w:val="24"/>
          <w:szCs w:val="24"/>
        </w:rPr>
        <w:t>)</w:t>
      </w:r>
      <w:r w:rsidR="00395610">
        <w:rPr>
          <w:rFonts w:ascii="Times New Roman" w:hAnsi="Times New Roman" w:cs="Times New Roman"/>
          <w:sz w:val="24"/>
          <w:szCs w:val="24"/>
        </w:rPr>
        <w:t>.</w:t>
      </w:r>
    </w:p>
    <w:p w:rsidR="00972D56" w:rsidRPr="00972D56" w:rsidRDefault="00972D56" w:rsidP="00111183">
      <w:pPr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72D5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1864420" cy="793630"/>
            <wp:effectExtent l="19050" t="0" r="2480" b="0"/>
            <wp:docPr id="55" name="Рисунок 17" descr="1282806053_pr_1_4_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82806053_pr_1_4_.png"/>
                    <pic:cNvPicPr/>
                  </pic:nvPicPr>
                  <pic:blipFill>
                    <a:blip r:embed="rId78" cstate="print"/>
                    <a:srcRect t="43515" b="17991"/>
                    <a:stretch>
                      <a:fillRect/>
                    </a:stretch>
                  </pic:blipFill>
                  <pic:spPr>
                    <a:xfrm>
                      <a:off x="0" y="0"/>
                      <a:ext cx="1864420" cy="793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2D56" w:rsidRPr="008C6213" w:rsidRDefault="00972D56" w:rsidP="00111183">
      <w:pPr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C6213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8C6213" w:rsidRPr="008C6213">
        <w:rPr>
          <w:rFonts w:ascii="Times New Roman" w:hAnsi="Times New Roman" w:cs="Times New Roman"/>
          <w:sz w:val="24"/>
          <w:szCs w:val="24"/>
        </w:rPr>
        <w:t>54</w:t>
      </w:r>
      <w:r w:rsidR="00395610">
        <w:rPr>
          <w:rFonts w:ascii="Times New Roman" w:hAnsi="Times New Roman" w:cs="Times New Roman"/>
          <w:sz w:val="24"/>
          <w:szCs w:val="24"/>
        </w:rPr>
        <w:t xml:space="preserve"> – Окно редактора схем</w:t>
      </w:r>
    </w:p>
    <w:p w:rsidR="00972D56" w:rsidRPr="00972D56" w:rsidRDefault="00972D56" w:rsidP="00111183">
      <w:pPr>
        <w:suppressAutoHyphens/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972D56">
        <w:rPr>
          <w:rFonts w:ascii="Times New Roman" w:hAnsi="Times New Roman" w:cs="Times New Roman"/>
          <w:sz w:val="24"/>
          <w:szCs w:val="24"/>
        </w:rPr>
        <w:lastRenderedPageBreak/>
        <w:t>Доступны следующие виртуальные приборы</w:t>
      </w:r>
      <w:r w:rsidR="00395610">
        <w:rPr>
          <w:rFonts w:ascii="Times New Roman" w:hAnsi="Times New Roman" w:cs="Times New Roman"/>
          <w:sz w:val="24"/>
          <w:szCs w:val="24"/>
        </w:rPr>
        <w:t>, показанные на рисунке 55.</w:t>
      </w:r>
      <w:r w:rsidRPr="00972D5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72D56" w:rsidRPr="00972D56" w:rsidRDefault="00972D56" w:rsidP="00111183">
      <w:pPr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72D5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1724025" cy="2667948"/>
            <wp:effectExtent l="19050" t="0" r="9525" b="0"/>
            <wp:docPr id="56" name="Рисунок 18" descr="1282805976_pr_1_5_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82805976_pr_1_5_.png"/>
                    <pic:cNvPicPr/>
                  </pic:nvPicPr>
                  <pic:blipFill>
                    <a:blip r:embed="rId7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724025" cy="2667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2D56" w:rsidRPr="008C6213" w:rsidRDefault="00972D56" w:rsidP="00111183">
      <w:pPr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C6213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8C6213" w:rsidRPr="008C6213">
        <w:rPr>
          <w:rFonts w:ascii="Times New Roman" w:hAnsi="Times New Roman" w:cs="Times New Roman"/>
          <w:sz w:val="24"/>
          <w:szCs w:val="24"/>
        </w:rPr>
        <w:t>55</w:t>
      </w:r>
      <w:r w:rsidR="00395610">
        <w:rPr>
          <w:rFonts w:ascii="Times New Roman" w:hAnsi="Times New Roman" w:cs="Times New Roman"/>
          <w:sz w:val="24"/>
          <w:szCs w:val="24"/>
        </w:rPr>
        <w:t xml:space="preserve"> – Виртуальные приборы </w:t>
      </w:r>
    </w:p>
    <w:p w:rsidR="00395610" w:rsidRPr="00972D56" w:rsidRDefault="00972D56" w:rsidP="00395610">
      <w:pPr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72D56">
        <w:rPr>
          <w:rFonts w:ascii="Times New Roman" w:hAnsi="Times New Roman" w:cs="Times New Roman"/>
          <w:sz w:val="24"/>
          <w:szCs w:val="24"/>
        </w:rPr>
        <w:t xml:space="preserve">А в режиме «Generator Mode» (рисунок </w:t>
      </w:r>
      <w:r w:rsidR="008C6213" w:rsidRPr="008C6213">
        <w:rPr>
          <w:rFonts w:ascii="Times New Roman" w:hAnsi="Times New Roman" w:cs="Times New Roman"/>
          <w:sz w:val="24"/>
          <w:szCs w:val="24"/>
        </w:rPr>
        <w:t>56</w:t>
      </w:r>
      <w:r w:rsidR="00395610" w:rsidRPr="00972D56">
        <w:rPr>
          <w:rFonts w:ascii="Times New Roman" w:hAnsi="Times New Roman" w:cs="Times New Roman"/>
          <w:sz w:val="24"/>
          <w:szCs w:val="24"/>
        </w:rPr>
        <w:t>)</w:t>
      </w:r>
      <w:r w:rsidR="00395610" w:rsidRPr="00395610">
        <w:rPr>
          <w:rFonts w:ascii="Times New Roman" w:hAnsi="Times New Roman" w:cs="Times New Roman"/>
          <w:sz w:val="24"/>
          <w:szCs w:val="24"/>
        </w:rPr>
        <w:t xml:space="preserve"> </w:t>
      </w:r>
      <w:r w:rsidR="00395610" w:rsidRPr="00972D56">
        <w:rPr>
          <w:rFonts w:ascii="Times New Roman" w:hAnsi="Times New Roman" w:cs="Times New Roman"/>
          <w:sz w:val="24"/>
          <w:szCs w:val="24"/>
        </w:rPr>
        <w:t xml:space="preserve">доступны различные функциональные генераторы (рисунок </w:t>
      </w:r>
      <w:r w:rsidR="00395610" w:rsidRPr="008C6213">
        <w:rPr>
          <w:rFonts w:ascii="Times New Roman" w:hAnsi="Times New Roman" w:cs="Times New Roman"/>
          <w:sz w:val="24"/>
          <w:szCs w:val="24"/>
        </w:rPr>
        <w:t>57</w:t>
      </w:r>
      <w:r w:rsidR="00395610" w:rsidRPr="00972D56">
        <w:rPr>
          <w:rFonts w:ascii="Times New Roman" w:hAnsi="Times New Roman" w:cs="Times New Roman"/>
          <w:sz w:val="24"/>
          <w:szCs w:val="24"/>
        </w:rPr>
        <w:t>).</w:t>
      </w:r>
    </w:p>
    <w:p w:rsidR="00972D56" w:rsidRPr="00972D56" w:rsidRDefault="00972D56" w:rsidP="00111183">
      <w:pPr>
        <w:suppressAutoHyphens/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972D56" w:rsidRPr="00972D56" w:rsidRDefault="00972D56" w:rsidP="00111183">
      <w:pPr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72D5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897167" cy="1323975"/>
            <wp:effectExtent l="19050" t="0" r="0" b="0"/>
            <wp:docPr id="57" name="Рисунок 19" descr="1282806045_pr_1_6_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82806045_pr_1_6_.png"/>
                    <pic:cNvPicPr/>
                  </pic:nvPicPr>
                  <pic:blipFill>
                    <a:blip r:embed="rId8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897167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2D56" w:rsidRPr="008C6213" w:rsidRDefault="00972D56" w:rsidP="00111183">
      <w:pPr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C6213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8C6213" w:rsidRPr="008C6213">
        <w:rPr>
          <w:rFonts w:ascii="Times New Roman" w:hAnsi="Times New Roman" w:cs="Times New Roman"/>
          <w:sz w:val="24"/>
          <w:szCs w:val="24"/>
        </w:rPr>
        <w:t>56</w:t>
      </w:r>
      <w:r w:rsidR="00395610">
        <w:rPr>
          <w:rFonts w:ascii="Times New Roman" w:hAnsi="Times New Roman" w:cs="Times New Roman"/>
          <w:sz w:val="24"/>
          <w:szCs w:val="24"/>
        </w:rPr>
        <w:t xml:space="preserve"> – Режим </w:t>
      </w:r>
      <w:r w:rsidR="00395610" w:rsidRPr="00972D56">
        <w:rPr>
          <w:rFonts w:ascii="Times New Roman" w:hAnsi="Times New Roman" w:cs="Times New Roman"/>
          <w:sz w:val="24"/>
          <w:szCs w:val="24"/>
        </w:rPr>
        <w:t>Generator Mode</w:t>
      </w:r>
    </w:p>
    <w:p w:rsidR="00972D56" w:rsidRPr="00972D56" w:rsidRDefault="00972D56" w:rsidP="00111183">
      <w:pPr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72D5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1733550" cy="3151132"/>
            <wp:effectExtent l="19050" t="0" r="0" b="0"/>
            <wp:docPr id="58" name="Рисунок 20" descr="1282806068_pr_1_7_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82806068_pr_1_7_.png"/>
                    <pic:cNvPicPr/>
                  </pic:nvPicPr>
                  <pic:blipFill>
                    <a:blip r:embed="rId8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736201" cy="315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2D56" w:rsidRPr="00395610" w:rsidRDefault="00972D56" w:rsidP="00111183">
      <w:pPr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C6213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8C6213" w:rsidRPr="00226E44">
        <w:rPr>
          <w:rFonts w:ascii="Times New Roman" w:hAnsi="Times New Roman" w:cs="Times New Roman"/>
          <w:sz w:val="24"/>
          <w:szCs w:val="24"/>
        </w:rPr>
        <w:t>57</w:t>
      </w:r>
      <w:r w:rsidR="00395610">
        <w:rPr>
          <w:rFonts w:ascii="Times New Roman" w:hAnsi="Times New Roman" w:cs="Times New Roman"/>
          <w:sz w:val="24"/>
          <w:szCs w:val="24"/>
        </w:rPr>
        <w:t xml:space="preserve"> – Функциональные генераторы</w:t>
      </w:r>
    </w:p>
    <w:p w:rsidR="0008386E" w:rsidRPr="00972D56" w:rsidRDefault="00972D56" w:rsidP="0008386E">
      <w:pPr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72D56">
        <w:rPr>
          <w:rFonts w:ascii="Times New Roman" w:hAnsi="Times New Roman" w:cs="Times New Roman"/>
          <w:sz w:val="24"/>
          <w:szCs w:val="24"/>
        </w:rPr>
        <w:lastRenderedPageBreak/>
        <w:t xml:space="preserve">Для того, чтобы собрать схему любого устройства, необходимо подготовить набор элементов, их которых эта схема состоит. Для этого переходим в режим компонентов (рисунок </w:t>
      </w:r>
      <w:r w:rsidR="008C6213" w:rsidRPr="0008386E">
        <w:rPr>
          <w:rFonts w:ascii="Times New Roman" w:hAnsi="Times New Roman" w:cs="Times New Roman"/>
          <w:sz w:val="24"/>
          <w:szCs w:val="24"/>
        </w:rPr>
        <w:t>58</w:t>
      </w:r>
      <w:r w:rsidRPr="00972D56">
        <w:rPr>
          <w:rFonts w:ascii="Times New Roman" w:hAnsi="Times New Roman" w:cs="Times New Roman"/>
          <w:sz w:val="24"/>
          <w:szCs w:val="24"/>
        </w:rPr>
        <w:t>)</w:t>
      </w:r>
      <w:r w:rsidR="0008386E" w:rsidRPr="0008386E">
        <w:rPr>
          <w:rFonts w:ascii="Times New Roman" w:hAnsi="Times New Roman" w:cs="Times New Roman"/>
          <w:sz w:val="24"/>
          <w:szCs w:val="24"/>
        </w:rPr>
        <w:t xml:space="preserve"> </w:t>
      </w:r>
      <w:r w:rsidR="0008386E" w:rsidRPr="00972D56">
        <w:rPr>
          <w:rFonts w:ascii="Times New Roman" w:hAnsi="Times New Roman" w:cs="Times New Roman"/>
          <w:sz w:val="24"/>
          <w:szCs w:val="24"/>
        </w:rPr>
        <w:t xml:space="preserve">и нажимаем клавишу Р (рисунок </w:t>
      </w:r>
      <w:r w:rsidR="0008386E" w:rsidRPr="00E87A52">
        <w:rPr>
          <w:rFonts w:ascii="Times New Roman" w:hAnsi="Times New Roman" w:cs="Times New Roman"/>
          <w:sz w:val="24"/>
          <w:szCs w:val="24"/>
        </w:rPr>
        <w:t>59</w:t>
      </w:r>
      <w:r w:rsidR="0008386E" w:rsidRPr="00972D56">
        <w:rPr>
          <w:rFonts w:ascii="Times New Roman" w:hAnsi="Times New Roman" w:cs="Times New Roman"/>
          <w:sz w:val="24"/>
          <w:szCs w:val="24"/>
        </w:rPr>
        <w:t>), которая находится под окном обзора рядом с клавишей L.</w:t>
      </w:r>
    </w:p>
    <w:p w:rsidR="00972D56" w:rsidRPr="00972D56" w:rsidRDefault="00972D56" w:rsidP="00111183">
      <w:pPr>
        <w:suppressAutoHyphens/>
        <w:spacing w:after="0" w:line="36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</w:p>
    <w:p w:rsidR="00972D56" w:rsidRPr="00972D56" w:rsidRDefault="00972D56" w:rsidP="00111183">
      <w:pPr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72D5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1200150" cy="1295400"/>
            <wp:effectExtent l="19050" t="0" r="0" b="0"/>
            <wp:docPr id="59" name="Рисунок 21" descr="1282806033_pr_1_8_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82806033_pr_1_8_.png"/>
                    <pic:cNvPicPr/>
                  </pic:nvPicPr>
                  <pic:blipFill>
                    <a:blip r:embed="rId8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200150" cy="1295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2D56" w:rsidRPr="00E87A52" w:rsidRDefault="00972D56" w:rsidP="00111183">
      <w:pPr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C6213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8C6213" w:rsidRPr="00E87A52">
        <w:rPr>
          <w:rFonts w:ascii="Times New Roman" w:hAnsi="Times New Roman" w:cs="Times New Roman"/>
          <w:sz w:val="24"/>
          <w:szCs w:val="24"/>
        </w:rPr>
        <w:t>58</w:t>
      </w:r>
      <w:r w:rsidR="0008386E">
        <w:rPr>
          <w:rFonts w:ascii="Times New Roman" w:hAnsi="Times New Roman" w:cs="Times New Roman"/>
          <w:sz w:val="24"/>
          <w:szCs w:val="24"/>
        </w:rPr>
        <w:t xml:space="preserve"> - Выбор компонентов</w:t>
      </w:r>
    </w:p>
    <w:p w:rsidR="00972D56" w:rsidRPr="00972D56" w:rsidRDefault="00972D56" w:rsidP="00111183">
      <w:pPr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72D5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1200150" cy="1295400"/>
            <wp:effectExtent l="19050" t="0" r="0" b="0"/>
            <wp:docPr id="60" name="Рисунок 22" descr="1282805993_pr_1_9_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82805993_pr_1_9_.png"/>
                    <pic:cNvPicPr/>
                  </pic:nvPicPr>
                  <pic:blipFill>
                    <a:blip r:embed="rId8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200150" cy="1295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2D56" w:rsidRPr="00E87A52" w:rsidRDefault="00972D56" w:rsidP="00111183">
      <w:pPr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87A52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8C6213" w:rsidRPr="00E87A52">
        <w:rPr>
          <w:rFonts w:ascii="Times New Roman" w:hAnsi="Times New Roman" w:cs="Times New Roman"/>
          <w:sz w:val="24"/>
          <w:szCs w:val="24"/>
        </w:rPr>
        <w:t>59</w:t>
      </w:r>
      <w:r w:rsidR="0008386E">
        <w:rPr>
          <w:rFonts w:ascii="Times New Roman" w:hAnsi="Times New Roman" w:cs="Times New Roman"/>
          <w:sz w:val="24"/>
          <w:szCs w:val="24"/>
        </w:rPr>
        <w:t xml:space="preserve"> – Переход в режим компонентов</w:t>
      </w:r>
    </w:p>
    <w:p w:rsidR="00972D56" w:rsidRPr="00972D56" w:rsidRDefault="00972D56" w:rsidP="0008386E">
      <w:pPr>
        <w:suppressAutoHyphens/>
        <w:spacing w:before="120"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72D56">
        <w:rPr>
          <w:rFonts w:ascii="Times New Roman" w:hAnsi="Times New Roman" w:cs="Times New Roman"/>
          <w:sz w:val="24"/>
          <w:szCs w:val="24"/>
        </w:rPr>
        <w:t xml:space="preserve">Перед нами появляется менеджер компонентов (рисунок </w:t>
      </w:r>
      <w:r w:rsidR="00E87A52" w:rsidRPr="00E87A52">
        <w:rPr>
          <w:rFonts w:ascii="Times New Roman" w:hAnsi="Times New Roman" w:cs="Times New Roman"/>
          <w:sz w:val="24"/>
          <w:szCs w:val="24"/>
        </w:rPr>
        <w:t>60</w:t>
      </w:r>
      <w:r w:rsidR="0008386E" w:rsidRPr="00972D56">
        <w:rPr>
          <w:rFonts w:ascii="Times New Roman" w:hAnsi="Times New Roman" w:cs="Times New Roman"/>
          <w:sz w:val="24"/>
          <w:szCs w:val="24"/>
        </w:rPr>
        <w:t>)</w:t>
      </w:r>
      <w:r w:rsidRPr="00972D56">
        <w:rPr>
          <w:rFonts w:ascii="Times New Roman" w:hAnsi="Times New Roman" w:cs="Times New Roman"/>
          <w:sz w:val="24"/>
          <w:szCs w:val="24"/>
        </w:rPr>
        <w:t>, предоставляющий на наш выбор все элементы которые содержатся в библиотеке программы.</w:t>
      </w:r>
    </w:p>
    <w:p w:rsidR="00972D56" w:rsidRPr="00972D56" w:rsidRDefault="00972D56" w:rsidP="00111183">
      <w:pPr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72D5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4273862" cy="3286125"/>
            <wp:effectExtent l="19050" t="0" r="0" b="0"/>
            <wp:docPr id="61" name="Рисунок 23" descr="1282806036_pr_1_10_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82806036_pr_1_10_.png"/>
                    <pic:cNvPicPr/>
                  </pic:nvPicPr>
                  <pic:blipFill>
                    <a:blip r:embed="rId8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73862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2D56" w:rsidRPr="00E87A52" w:rsidRDefault="00972D56" w:rsidP="00111183">
      <w:pPr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87A52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E87A52" w:rsidRPr="00E87A52">
        <w:rPr>
          <w:rFonts w:ascii="Times New Roman" w:hAnsi="Times New Roman" w:cs="Times New Roman"/>
          <w:sz w:val="24"/>
          <w:szCs w:val="24"/>
        </w:rPr>
        <w:t>60</w:t>
      </w:r>
      <w:r w:rsidR="0008386E">
        <w:rPr>
          <w:rFonts w:ascii="Times New Roman" w:hAnsi="Times New Roman" w:cs="Times New Roman"/>
          <w:sz w:val="24"/>
          <w:szCs w:val="24"/>
        </w:rPr>
        <w:t xml:space="preserve"> – Окно менеджера</w:t>
      </w:r>
      <w:r w:rsidR="0008386E" w:rsidRPr="0008386E">
        <w:rPr>
          <w:rFonts w:ascii="Times New Roman" w:hAnsi="Times New Roman" w:cs="Times New Roman"/>
          <w:sz w:val="24"/>
          <w:szCs w:val="24"/>
        </w:rPr>
        <w:t xml:space="preserve"> </w:t>
      </w:r>
      <w:r w:rsidR="0008386E" w:rsidRPr="00972D56">
        <w:rPr>
          <w:rFonts w:ascii="Times New Roman" w:hAnsi="Times New Roman" w:cs="Times New Roman"/>
          <w:sz w:val="24"/>
          <w:szCs w:val="24"/>
        </w:rPr>
        <w:t>компонентов</w:t>
      </w:r>
    </w:p>
    <w:p w:rsidR="00972D56" w:rsidRPr="00972D56" w:rsidRDefault="00972D56" w:rsidP="0008386E">
      <w:pPr>
        <w:suppressAutoHyphens/>
        <w:spacing w:before="120"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72D56">
        <w:rPr>
          <w:rFonts w:ascii="Times New Roman" w:hAnsi="Times New Roman" w:cs="Times New Roman"/>
          <w:sz w:val="24"/>
          <w:szCs w:val="24"/>
        </w:rPr>
        <w:t>Можно использовать строку поиска, расположенн</w:t>
      </w:r>
      <w:r w:rsidR="0008386E">
        <w:rPr>
          <w:rFonts w:ascii="Times New Roman" w:hAnsi="Times New Roman" w:cs="Times New Roman"/>
          <w:sz w:val="24"/>
          <w:szCs w:val="24"/>
        </w:rPr>
        <w:t>ую</w:t>
      </w:r>
      <w:r w:rsidRPr="00972D56">
        <w:rPr>
          <w:rFonts w:ascii="Times New Roman" w:hAnsi="Times New Roman" w:cs="Times New Roman"/>
          <w:sz w:val="24"/>
          <w:szCs w:val="24"/>
        </w:rPr>
        <w:t xml:space="preserve"> в верхнем левом углу (рисунок </w:t>
      </w:r>
      <w:r w:rsidR="00E87A52" w:rsidRPr="00E87A52">
        <w:rPr>
          <w:rFonts w:ascii="Times New Roman" w:hAnsi="Times New Roman" w:cs="Times New Roman"/>
          <w:sz w:val="24"/>
          <w:szCs w:val="24"/>
        </w:rPr>
        <w:t>60</w:t>
      </w:r>
      <w:r w:rsidRPr="00972D56">
        <w:rPr>
          <w:rFonts w:ascii="Times New Roman" w:hAnsi="Times New Roman" w:cs="Times New Roman"/>
          <w:sz w:val="24"/>
          <w:szCs w:val="24"/>
        </w:rPr>
        <w:t>).</w:t>
      </w:r>
    </w:p>
    <w:p w:rsidR="00972D56" w:rsidRPr="00972D56" w:rsidRDefault="00972D56" w:rsidP="0008386E">
      <w:pPr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72D56">
        <w:rPr>
          <w:rFonts w:ascii="Times New Roman" w:hAnsi="Times New Roman" w:cs="Times New Roman"/>
          <w:sz w:val="24"/>
          <w:szCs w:val="24"/>
        </w:rPr>
        <w:lastRenderedPageBreak/>
        <w:t xml:space="preserve">Когда нужный компонент найден, двойной щелчок левой кнопкой мыши по его названию добавит его в перечень используемых компонентов (рисунок </w:t>
      </w:r>
      <w:r w:rsidR="00E87A52" w:rsidRPr="00E87A52">
        <w:rPr>
          <w:rFonts w:ascii="Times New Roman" w:hAnsi="Times New Roman" w:cs="Times New Roman"/>
          <w:sz w:val="24"/>
          <w:szCs w:val="24"/>
        </w:rPr>
        <w:t>61</w:t>
      </w:r>
      <w:r w:rsidR="0008386E" w:rsidRPr="00972D56">
        <w:rPr>
          <w:rFonts w:ascii="Times New Roman" w:hAnsi="Times New Roman" w:cs="Times New Roman"/>
          <w:sz w:val="24"/>
          <w:szCs w:val="24"/>
        </w:rPr>
        <w:t>)</w:t>
      </w:r>
      <w:r w:rsidRPr="00972D56">
        <w:rPr>
          <w:rFonts w:ascii="Times New Roman" w:hAnsi="Times New Roman" w:cs="Times New Roman"/>
          <w:sz w:val="24"/>
          <w:szCs w:val="24"/>
        </w:rPr>
        <w:t>.</w:t>
      </w:r>
    </w:p>
    <w:p w:rsidR="00972D56" w:rsidRPr="00972D56" w:rsidRDefault="00972D56" w:rsidP="00111183">
      <w:pPr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72D5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2901921" cy="1647825"/>
            <wp:effectExtent l="19050" t="0" r="0" b="0"/>
            <wp:docPr id="62" name="Рисунок 25" descr="1282805984_pr_1_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82805984_pr_1_12.png"/>
                    <pic:cNvPicPr/>
                  </pic:nvPicPr>
                  <pic:blipFill>
                    <a:blip r:embed="rId8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01921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2D56" w:rsidRPr="005473A0" w:rsidRDefault="00972D56" w:rsidP="00111183">
      <w:pPr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87A52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E87A52" w:rsidRPr="005473A0">
        <w:rPr>
          <w:rFonts w:ascii="Times New Roman" w:hAnsi="Times New Roman" w:cs="Times New Roman"/>
          <w:sz w:val="24"/>
          <w:szCs w:val="24"/>
        </w:rPr>
        <w:t>61</w:t>
      </w:r>
      <w:r w:rsidR="0008386E">
        <w:rPr>
          <w:rFonts w:ascii="Times New Roman" w:hAnsi="Times New Roman" w:cs="Times New Roman"/>
          <w:sz w:val="24"/>
          <w:szCs w:val="24"/>
        </w:rPr>
        <w:t xml:space="preserve"> – Добавление в перечень используемых компонентов</w:t>
      </w:r>
    </w:p>
    <w:p w:rsidR="00972D56" w:rsidRPr="00972D56" w:rsidRDefault="00972D56" w:rsidP="0008386E">
      <w:pPr>
        <w:suppressAutoHyphens/>
        <w:spacing w:before="120"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72D56">
        <w:rPr>
          <w:rFonts w:ascii="Times New Roman" w:hAnsi="Times New Roman" w:cs="Times New Roman"/>
          <w:sz w:val="24"/>
          <w:szCs w:val="24"/>
        </w:rPr>
        <w:t xml:space="preserve">Для установки компонента в окне редактора схемы его необходимо выбрать в списке и двойным щелчком левой кнопки мыши установить в желаемом месте. До установки компонента на схему его можно предварительно развернуть в желаемое положение, которое можно проконтролировать в окне обзора (рисунок </w:t>
      </w:r>
      <w:r w:rsidR="00E87A52" w:rsidRPr="00E87A52">
        <w:rPr>
          <w:rFonts w:ascii="Times New Roman" w:hAnsi="Times New Roman" w:cs="Times New Roman"/>
          <w:sz w:val="24"/>
          <w:szCs w:val="24"/>
        </w:rPr>
        <w:t>62</w:t>
      </w:r>
      <w:r w:rsidRPr="00972D56">
        <w:rPr>
          <w:rFonts w:ascii="Times New Roman" w:hAnsi="Times New Roman" w:cs="Times New Roman"/>
          <w:sz w:val="24"/>
          <w:szCs w:val="24"/>
        </w:rPr>
        <w:t>).</w:t>
      </w:r>
    </w:p>
    <w:p w:rsidR="00972D56" w:rsidRPr="00972D56" w:rsidRDefault="00972D56" w:rsidP="00111183">
      <w:pPr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72D5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2586858" cy="2933700"/>
            <wp:effectExtent l="19050" t="0" r="3942" b="0"/>
            <wp:docPr id="63" name="Рисунок 27" descr="1282806054_pr_1_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82806054_pr_1_13.png"/>
                    <pic:cNvPicPr/>
                  </pic:nvPicPr>
                  <pic:blipFill>
                    <a:blip r:embed="rId8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86858" cy="2933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2D56" w:rsidRPr="00E87A52" w:rsidRDefault="00972D56" w:rsidP="00111183">
      <w:pPr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87A52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E87A52" w:rsidRPr="00E87A52">
        <w:rPr>
          <w:rFonts w:ascii="Times New Roman" w:hAnsi="Times New Roman" w:cs="Times New Roman"/>
          <w:sz w:val="24"/>
          <w:szCs w:val="24"/>
        </w:rPr>
        <w:t>62</w:t>
      </w:r>
      <w:r w:rsidR="0008386E">
        <w:rPr>
          <w:rFonts w:ascii="Times New Roman" w:hAnsi="Times New Roman" w:cs="Times New Roman"/>
          <w:sz w:val="24"/>
          <w:szCs w:val="24"/>
        </w:rPr>
        <w:t xml:space="preserve"> – Окно обзора</w:t>
      </w:r>
    </w:p>
    <w:p w:rsidR="0008386E" w:rsidRDefault="00972D56" w:rsidP="0008386E">
      <w:pPr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72D56">
        <w:rPr>
          <w:rFonts w:ascii="Times New Roman" w:hAnsi="Times New Roman" w:cs="Times New Roman"/>
          <w:sz w:val="24"/>
          <w:szCs w:val="24"/>
        </w:rPr>
        <w:t xml:space="preserve">Если компонент уже установлен на схеме, то изменить его параметры, удалить или развернуть его можно через контекстное меню (рисунок </w:t>
      </w:r>
      <w:r w:rsidR="00E87A52" w:rsidRPr="0008386E">
        <w:rPr>
          <w:rFonts w:ascii="Times New Roman" w:hAnsi="Times New Roman" w:cs="Times New Roman"/>
          <w:sz w:val="24"/>
          <w:szCs w:val="24"/>
        </w:rPr>
        <w:t>63</w:t>
      </w:r>
      <w:r w:rsidRPr="00972D56">
        <w:rPr>
          <w:rFonts w:ascii="Times New Roman" w:hAnsi="Times New Roman" w:cs="Times New Roman"/>
          <w:sz w:val="24"/>
          <w:szCs w:val="24"/>
        </w:rPr>
        <w:t>), нажав по объекту правой клавишей мыши.</w:t>
      </w:r>
      <w:r w:rsidR="0008386E" w:rsidRPr="0008386E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8386E" w:rsidRPr="00972D56" w:rsidRDefault="0008386E" w:rsidP="0008386E">
      <w:pPr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72D56">
        <w:rPr>
          <w:rFonts w:ascii="Times New Roman" w:hAnsi="Times New Roman" w:cs="Times New Roman"/>
          <w:sz w:val="24"/>
          <w:szCs w:val="24"/>
        </w:rPr>
        <w:t xml:space="preserve">Через контекстное меню можно также устанавливать и любые компоненты, щелкнув правой клавишей мыши на пустом месте в окне редактора схем (рисунок </w:t>
      </w:r>
      <w:r w:rsidRPr="00E87A52">
        <w:rPr>
          <w:rFonts w:ascii="Times New Roman" w:hAnsi="Times New Roman" w:cs="Times New Roman"/>
          <w:sz w:val="24"/>
          <w:szCs w:val="24"/>
        </w:rPr>
        <w:t>64</w:t>
      </w:r>
      <w:r w:rsidRPr="00972D56">
        <w:rPr>
          <w:rFonts w:ascii="Times New Roman" w:hAnsi="Times New Roman" w:cs="Times New Roman"/>
          <w:sz w:val="24"/>
          <w:szCs w:val="24"/>
        </w:rPr>
        <w:t xml:space="preserve"> ).</w:t>
      </w:r>
    </w:p>
    <w:p w:rsidR="0008386E" w:rsidRPr="005473A0" w:rsidRDefault="0008386E" w:rsidP="0008386E">
      <w:pPr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72D56">
        <w:rPr>
          <w:rFonts w:ascii="Times New Roman" w:hAnsi="Times New Roman" w:cs="Times New Roman"/>
          <w:sz w:val="24"/>
          <w:szCs w:val="24"/>
        </w:rPr>
        <w:t>Выбранный таким образом компонент автоматически попадет в перечень используемых компонентов.</w:t>
      </w:r>
    </w:p>
    <w:p w:rsidR="00972D56" w:rsidRPr="00972D56" w:rsidRDefault="00972D56" w:rsidP="0008386E">
      <w:pPr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972D56" w:rsidRPr="00972D56" w:rsidRDefault="00972D56" w:rsidP="00111183">
      <w:pPr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72D56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1962541" cy="3219450"/>
            <wp:effectExtent l="19050" t="0" r="0" b="0"/>
            <wp:docPr id="64" name="Рисунок 28" descr="1282805999_pr_1_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82805999_pr_1_14.png"/>
                    <pic:cNvPicPr/>
                  </pic:nvPicPr>
                  <pic:blipFill>
                    <a:blip r:embed="rId8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68287" cy="32288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2D56" w:rsidRPr="00E87A52" w:rsidRDefault="00972D56" w:rsidP="00111183">
      <w:pPr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87A52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E87A52" w:rsidRPr="00E87A52">
        <w:rPr>
          <w:rFonts w:ascii="Times New Roman" w:hAnsi="Times New Roman" w:cs="Times New Roman"/>
          <w:sz w:val="24"/>
          <w:szCs w:val="24"/>
        </w:rPr>
        <w:t>63</w:t>
      </w:r>
      <w:r w:rsidR="0008386E">
        <w:rPr>
          <w:rFonts w:ascii="Times New Roman" w:hAnsi="Times New Roman" w:cs="Times New Roman"/>
          <w:sz w:val="24"/>
          <w:szCs w:val="24"/>
        </w:rPr>
        <w:t xml:space="preserve"> – Контекстное меню</w:t>
      </w:r>
    </w:p>
    <w:p w:rsidR="00972D56" w:rsidRPr="00972D56" w:rsidRDefault="00972D56" w:rsidP="00111183">
      <w:pPr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972D5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2430272" cy="3657600"/>
            <wp:effectExtent l="19050" t="0" r="8128" b="0"/>
            <wp:docPr id="65" name="Рисунок 29" descr="1282806003_pr_1_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82806003_pr_1_15.png"/>
                    <pic:cNvPicPr/>
                  </pic:nvPicPr>
                  <pic:blipFill>
                    <a:blip r:embed="rId8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34312" cy="366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2D56" w:rsidRPr="005473A0" w:rsidRDefault="00972D56" w:rsidP="00111183">
      <w:pPr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87A52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E87A52" w:rsidRPr="005473A0">
        <w:rPr>
          <w:rFonts w:ascii="Times New Roman" w:hAnsi="Times New Roman" w:cs="Times New Roman"/>
          <w:sz w:val="24"/>
          <w:szCs w:val="24"/>
        </w:rPr>
        <w:t>64</w:t>
      </w:r>
      <w:r w:rsidR="0008386E">
        <w:rPr>
          <w:rFonts w:ascii="Times New Roman" w:hAnsi="Times New Roman" w:cs="Times New Roman"/>
          <w:sz w:val="24"/>
          <w:szCs w:val="24"/>
        </w:rPr>
        <w:t xml:space="preserve"> – Окно редактора схем</w:t>
      </w:r>
    </w:p>
    <w:p w:rsidR="00CA1A68" w:rsidRDefault="00CA1A68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:rsidR="00780BED" w:rsidRDefault="00CA1A68" w:rsidP="0005008F">
      <w:pPr>
        <w:pStyle w:val="a9"/>
        <w:spacing w:before="120" w:after="12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CA1A68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 xml:space="preserve">Список условных сокращений </w:t>
      </w:r>
    </w:p>
    <w:p w:rsidR="0005008F" w:rsidRDefault="0005008F" w:rsidP="0005008F">
      <w:pPr>
        <w:pStyle w:val="a9"/>
        <w:spacing w:after="0" w:line="360" w:lineRule="auto"/>
        <w:ind w:left="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АРМ - а</w:t>
      </w:r>
      <w:r w:rsidR="00CA1A68" w:rsidRPr="0005008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втоматизированного рабочего места</w:t>
      </w:r>
      <w:r w:rsidR="0098413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;</w:t>
      </w:r>
      <w:r w:rsidR="00CA1A68" w:rsidRPr="0005008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</w:p>
    <w:p w:rsidR="00CA1A68" w:rsidRPr="0005008F" w:rsidRDefault="0005008F" w:rsidP="0005008F">
      <w:pPr>
        <w:pStyle w:val="a9"/>
        <w:spacing w:after="0" w:line="360" w:lineRule="auto"/>
        <w:ind w:left="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Т - </w:t>
      </w:r>
      <w:r w:rsidR="00CA1A68" w:rsidRPr="0005008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вычислительной техники</w:t>
      </w:r>
      <w:r w:rsidR="0098413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;</w:t>
      </w:r>
      <w:r w:rsidR="00CA1A68" w:rsidRPr="0005008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</w:p>
    <w:p w:rsidR="0005008F" w:rsidRPr="0005008F" w:rsidRDefault="0005008F" w:rsidP="0005008F">
      <w:pPr>
        <w:pStyle w:val="a9"/>
        <w:spacing w:after="0" w:line="360" w:lineRule="auto"/>
        <w:ind w:left="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05008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ТОИС - </w:t>
      </w:r>
      <w:r w:rsidRPr="0005008F">
        <w:rPr>
          <w:rFonts w:ascii="Times New Roman" w:eastAsia="Times New Roman" w:hAnsi="Times New Roman" w:cs="Times New Roman"/>
          <w:color w:val="000000"/>
          <w:sz w:val="24"/>
          <w:szCs w:val="24"/>
        </w:rPr>
        <w:t>технического обслуживания информационных систем</w:t>
      </w:r>
      <w:r w:rsidR="00984134">
        <w:rPr>
          <w:rFonts w:ascii="Times New Roman" w:eastAsia="Times New Roman" w:hAnsi="Times New Roman" w:cs="Times New Roman"/>
          <w:color w:val="000000"/>
          <w:sz w:val="24"/>
          <w:szCs w:val="24"/>
        </w:rPr>
        <w:t>;</w:t>
      </w:r>
    </w:p>
    <w:p w:rsidR="00CA1A68" w:rsidRPr="0005008F" w:rsidRDefault="00CA1A68" w:rsidP="0005008F">
      <w:pPr>
        <w:widowControl w:val="0"/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05008F">
        <w:rPr>
          <w:rFonts w:ascii="Times New Roman" w:hAnsi="Times New Roman" w:cs="Times New Roman"/>
          <w:color w:val="000000"/>
          <w:sz w:val="24"/>
          <w:szCs w:val="24"/>
        </w:rPr>
        <w:t>КЕО – коэффициент естественного освещения;</w:t>
      </w:r>
    </w:p>
    <w:p w:rsidR="00CA1A68" w:rsidRPr="0005008F" w:rsidRDefault="00CA1A68" w:rsidP="0005008F">
      <w:pPr>
        <w:widowControl w:val="0"/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05008F">
        <w:rPr>
          <w:rFonts w:ascii="Times New Roman" w:hAnsi="Times New Roman" w:cs="Times New Roman"/>
          <w:color w:val="000000"/>
          <w:sz w:val="24"/>
          <w:szCs w:val="24"/>
        </w:rPr>
        <w:t>ЛВС – локально – вычислительная система;</w:t>
      </w:r>
    </w:p>
    <w:p w:rsidR="00CA1A68" w:rsidRPr="0005008F" w:rsidRDefault="00CA1A68" w:rsidP="0005008F">
      <w:pPr>
        <w:widowControl w:val="0"/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05008F">
        <w:rPr>
          <w:rFonts w:ascii="Times New Roman" w:hAnsi="Times New Roman" w:cs="Times New Roman"/>
          <w:color w:val="000000"/>
          <w:sz w:val="24"/>
          <w:szCs w:val="24"/>
        </w:rPr>
        <w:t>МК – микроконтроллер;</w:t>
      </w:r>
    </w:p>
    <w:p w:rsidR="00CA1A68" w:rsidRPr="0005008F" w:rsidRDefault="00CA1A68" w:rsidP="0005008F">
      <w:pPr>
        <w:widowControl w:val="0"/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05008F">
        <w:rPr>
          <w:rFonts w:ascii="Times New Roman" w:hAnsi="Times New Roman" w:cs="Times New Roman"/>
          <w:color w:val="000000"/>
          <w:sz w:val="24"/>
          <w:szCs w:val="24"/>
        </w:rPr>
        <w:t>ОЗУ – оперативно запоминающее устройство;</w:t>
      </w:r>
    </w:p>
    <w:p w:rsidR="00CA1A68" w:rsidRPr="0005008F" w:rsidRDefault="00CA1A68" w:rsidP="0005008F">
      <w:pPr>
        <w:widowControl w:val="0"/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05008F">
        <w:rPr>
          <w:rFonts w:ascii="Times New Roman" w:hAnsi="Times New Roman" w:cs="Times New Roman"/>
          <w:color w:val="000000"/>
          <w:sz w:val="24"/>
          <w:szCs w:val="24"/>
        </w:rPr>
        <w:t>ОС – операционная система;</w:t>
      </w:r>
    </w:p>
    <w:p w:rsidR="00CA1A68" w:rsidRPr="0005008F" w:rsidRDefault="00CA1A68" w:rsidP="0005008F">
      <w:pPr>
        <w:widowControl w:val="0"/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05008F">
        <w:rPr>
          <w:rFonts w:ascii="Times New Roman" w:hAnsi="Times New Roman" w:cs="Times New Roman"/>
          <w:color w:val="000000"/>
          <w:sz w:val="24"/>
          <w:szCs w:val="24"/>
        </w:rPr>
        <w:t>ПК – персональный компьютер;</w:t>
      </w:r>
    </w:p>
    <w:p w:rsidR="00CA1A68" w:rsidRPr="0005008F" w:rsidRDefault="00CA1A68" w:rsidP="0005008F">
      <w:pPr>
        <w:widowControl w:val="0"/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05008F">
        <w:rPr>
          <w:rFonts w:ascii="Times New Roman" w:hAnsi="Times New Roman" w:cs="Times New Roman"/>
          <w:color w:val="000000"/>
          <w:sz w:val="24"/>
          <w:szCs w:val="24"/>
        </w:rPr>
        <w:t>ПО – программное обеспечение;</w:t>
      </w:r>
    </w:p>
    <w:p w:rsidR="00CA1A68" w:rsidRPr="0005008F" w:rsidRDefault="00CA1A68" w:rsidP="0005008F">
      <w:pPr>
        <w:widowControl w:val="0"/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05008F">
        <w:rPr>
          <w:rFonts w:ascii="Times New Roman" w:hAnsi="Times New Roman" w:cs="Times New Roman"/>
          <w:color w:val="000000"/>
          <w:sz w:val="24"/>
          <w:szCs w:val="24"/>
        </w:rPr>
        <w:t>ПЭВМ – персональная электронно – вычислительная машина;</w:t>
      </w:r>
    </w:p>
    <w:p w:rsidR="00CA1A68" w:rsidRDefault="00CA1A68" w:rsidP="0005008F">
      <w:pPr>
        <w:widowControl w:val="0"/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05008F">
        <w:rPr>
          <w:rFonts w:ascii="Times New Roman" w:hAnsi="Times New Roman" w:cs="Times New Roman"/>
          <w:color w:val="000000"/>
          <w:sz w:val="24"/>
          <w:szCs w:val="24"/>
        </w:rPr>
        <w:t>САПР – система автоматического проектирования;</w:t>
      </w:r>
    </w:p>
    <w:p w:rsidR="00E87A52" w:rsidRPr="0005008F" w:rsidRDefault="00E87A52" w:rsidP="0005008F">
      <w:pPr>
        <w:widowControl w:val="0"/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СВТ</w:t>
      </w:r>
      <w:r w:rsidRPr="0005008F">
        <w:rPr>
          <w:rFonts w:ascii="Times New Roman" w:hAnsi="Times New Roman" w:cs="Times New Roman"/>
          <w:color w:val="000000"/>
          <w:sz w:val="24"/>
          <w:szCs w:val="24"/>
        </w:rPr>
        <w:t>–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средство вычислительной техники;</w:t>
      </w:r>
    </w:p>
    <w:p w:rsidR="00CA1A68" w:rsidRPr="0005008F" w:rsidRDefault="00CA1A68" w:rsidP="0005008F">
      <w:pPr>
        <w:widowControl w:val="0"/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05008F">
        <w:rPr>
          <w:rFonts w:ascii="Times New Roman" w:hAnsi="Times New Roman" w:cs="Times New Roman"/>
          <w:color w:val="000000"/>
          <w:sz w:val="24"/>
          <w:szCs w:val="24"/>
        </w:rPr>
        <w:t>СНиП –  строительные нормы и правила;</w:t>
      </w:r>
    </w:p>
    <w:p w:rsidR="00CA1A68" w:rsidRPr="0005008F" w:rsidRDefault="00CA1A68" w:rsidP="0005008F">
      <w:pPr>
        <w:widowControl w:val="0"/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05008F">
        <w:rPr>
          <w:rFonts w:ascii="Times New Roman" w:hAnsi="Times New Roman" w:cs="Times New Roman"/>
          <w:color w:val="000000"/>
          <w:sz w:val="24"/>
          <w:szCs w:val="24"/>
        </w:rPr>
        <w:t>ЦПУ – центральное процессорное устройство;</w:t>
      </w:r>
    </w:p>
    <w:p w:rsidR="00E87A52" w:rsidRPr="00E87A52" w:rsidRDefault="00CA1A68" w:rsidP="0005008F">
      <w:pPr>
        <w:widowControl w:val="0"/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05008F">
        <w:rPr>
          <w:rFonts w:ascii="Times New Roman" w:hAnsi="Times New Roman" w:cs="Times New Roman"/>
          <w:color w:val="000000"/>
          <w:sz w:val="24"/>
          <w:szCs w:val="24"/>
        </w:rPr>
        <w:t>ЭВМ – электронно – вычислительная машина.</w:t>
      </w:r>
    </w:p>
    <w:p w:rsidR="00B842D9" w:rsidRDefault="00B842D9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:rsidR="00B842D9" w:rsidRPr="00B842D9" w:rsidRDefault="00B842D9" w:rsidP="00B842D9">
      <w:pPr>
        <w:widowControl w:val="0"/>
        <w:shd w:val="clear" w:color="auto" w:fill="FFFFFF"/>
        <w:tabs>
          <w:tab w:val="left" w:pos="284"/>
        </w:tabs>
        <w:autoSpaceDE w:val="0"/>
        <w:autoSpaceDN w:val="0"/>
        <w:adjustRightInd w:val="0"/>
        <w:spacing w:before="120" w:after="120" w:line="36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842D9">
        <w:rPr>
          <w:rFonts w:ascii="Times New Roman" w:hAnsi="Times New Roman" w:cs="Times New Roman"/>
          <w:b/>
          <w:sz w:val="24"/>
          <w:szCs w:val="24"/>
        </w:rPr>
        <w:lastRenderedPageBreak/>
        <w:t>Список используемой литературы</w:t>
      </w:r>
    </w:p>
    <w:p w:rsidR="00B842D9" w:rsidRPr="00B533AE" w:rsidRDefault="00B842D9" w:rsidP="00440671">
      <w:pPr>
        <w:widowControl w:val="0"/>
        <w:numPr>
          <w:ilvl w:val="0"/>
          <w:numId w:val="40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842D9">
        <w:rPr>
          <w:rFonts w:ascii="Times New Roman" w:hAnsi="Times New Roman" w:cs="Times New Roman"/>
          <w:sz w:val="24"/>
          <w:szCs w:val="24"/>
        </w:rPr>
        <w:t>ГОСТ Р 50923 – 96. Рабочее место оператора. Общие эргономические требования и требов</w:t>
      </w:r>
      <w:r w:rsidRPr="00B842D9">
        <w:rPr>
          <w:rFonts w:ascii="Times New Roman" w:hAnsi="Times New Roman" w:cs="Times New Roman"/>
          <w:sz w:val="24"/>
          <w:szCs w:val="24"/>
        </w:rPr>
        <w:t>а</w:t>
      </w:r>
      <w:r w:rsidRPr="00B842D9">
        <w:rPr>
          <w:rFonts w:ascii="Times New Roman" w:hAnsi="Times New Roman" w:cs="Times New Roman"/>
          <w:sz w:val="24"/>
          <w:szCs w:val="24"/>
        </w:rPr>
        <w:t>ния к производственной среде. Методы измерения, 1996</w:t>
      </w:r>
      <w:r w:rsidR="00984134">
        <w:rPr>
          <w:rFonts w:ascii="Times New Roman" w:hAnsi="Times New Roman" w:cs="Times New Roman"/>
          <w:sz w:val="24"/>
          <w:szCs w:val="24"/>
        </w:rPr>
        <w:t>.</w:t>
      </w:r>
      <w:r w:rsidRPr="00B842D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533AE" w:rsidRPr="00B842D9" w:rsidRDefault="00B533AE" w:rsidP="00440671">
      <w:pPr>
        <w:widowControl w:val="0"/>
        <w:numPr>
          <w:ilvl w:val="0"/>
          <w:numId w:val="40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16BDB">
        <w:rPr>
          <w:rFonts w:ascii="Times New Roman" w:hAnsi="Times New Roman" w:cs="Times New Roman"/>
          <w:sz w:val="24"/>
          <w:szCs w:val="24"/>
        </w:rPr>
        <w:t>ГОСТ 2.105- 95 (2005). Общие требования к текстовым документам.  – М. : Изд-во станда</w:t>
      </w:r>
      <w:r w:rsidRPr="00016BDB">
        <w:rPr>
          <w:rFonts w:ascii="Times New Roman" w:hAnsi="Times New Roman" w:cs="Times New Roman"/>
          <w:sz w:val="24"/>
          <w:szCs w:val="24"/>
        </w:rPr>
        <w:t>р</w:t>
      </w:r>
      <w:r w:rsidRPr="00016BDB">
        <w:rPr>
          <w:rFonts w:ascii="Times New Roman" w:hAnsi="Times New Roman" w:cs="Times New Roman"/>
          <w:sz w:val="24"/>
          <w:szCs w:val="24"/>
        </w:rPr>
        <w:t xml:space="preserve">тов, 2005. </w:t>
      </w:r>
    </w:p>
    <w:p w:rsidR="00B842D9" w:rsidRPr="00B842D9" w:rsidRDefault="00B842D9" w:rsidP="00440671">
      <w:pPr>
        <w:widowControl w:val="0"/>
        <w:numPr>
          <w:ilvl w:val="0"/>
          <w:numId w:val="40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842D9">
        <w:rPr>
          <w:rFonts w:ascii="Times New Roman" w:hAnsi="Times New Roman" w:cs="Times New Roman"/>
          <w:sz w:val="24"/>
          <w:szCs w:val="24"/>
        </w:rPr>
        <w:t>Санитарные нормы и правила СанПиН 2.2.2.542 – 96. Гигиенические требования к видеоди</w:t>
      </w:r>
      <w:r w:rsidRPr="00B842D9">
        <w:rPr>
          <w:rFonts w:ascii="Times New Roman" w:hAnsi="Times New Roman" w:cs="Times New Roman"/>
          <w:sz w:val="24"/>
          <w:szCs w:val="24"/>
        </w:rPr>
        <w:t>с</w:t>
      </w:r>
      <w:r w:rsidRPr="00B842D9">
        <w:rPr>
          <w:rFonts w:ascii="Times New Roman" w:hAnsi="Times New Roman" w:cs="Times New Roman"/>
          <w:sz w:val="24"/>
          <w:szCs w:val="24"/>
        </w:rPr>
        <w:t>плейным терминалам, персональным электронно – вычислительным машинам и организация работ.: – М., 1996</w:t>
      </w:r>
      <w:r w:rsidR="00984134">
        <w:rPr>
          <w:rFonts w:ascii="Times New Roman" w:hAnsi="Times New Roman" w:cs="Times New Roman"/>
          <w:sz w:val="24"/>
          <w:szCs w:val="24"/>
        </w:rPr>
        <w:t>.</w:t>
      </w:r>
      <w:r w:rsidRPr="00B842D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842D9" w:rsidRPr="00B842D9" w:rsidRDefault="00B842D9" w:rsidP="00440671">
      <w:pPr>
        <w:widowControl w:val="0"/>
        <w:numPr>
          <w:ilvl w:val="0"/>
          <w:numId w:val="40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842D9">
        <w:rPr>
          <w:rFonts w:ascii="Times New Roman" w:hAnsi="Times New Roman" w:cs="Times New Roman"/>
          <w:b/>
          <w:sz w:val="24"/>
          <w:szCs w:val="24"/>
        </w:rPr>
        <w:t>«</w:t>
      </w:r>
      <w:r w:rsidRPr="00B842D9">
        <w:rPr>
          <w:rFonts w:ascii="Times New Roman" w:hAnsi="Times New Roman" w:cs="Times New Roman"/>
          <w:sz w:val="24"/>
          <w:szCs w:val="24"/>
        </w:rPr>
        <w:t>Архитектура и проектирование микро-ЭВМ. Организация вычислительных процессов». Учебник для вузов под редакцией Л.Н.Преснухина.: – М. Высшая школа, 1986</w:t>
      </w:r>
      <w:r w:rsidR="00984134">
        <w:rPr>
          <w:rFonts w:ascii="Times New Roman" w:hAnsi="Times New Roman" w:cs="Times New Roman"/>
          <w:sz w:val="24"/>
          <w:szCs w:val="24"/>
        </w:rPr>
        <w:t>.</w:t>
      </w:r>
      <w:r w:rsidRPr="00B842D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842D9" w:rsidRPr="00B842D9" w:rsidRDefault="00B842D9" w:rsidP="00440671">
      <w:pPr>
        <w:widowControl w:val="0"/>
        <w:numPr>
          <w:ilvl w:val="0"/>
          <w:numId w:val="40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842D9">
        <w:rPr>
          <w:rFonts w:ascii="Times New Roman" w:hAnsi="Times New Roman" w:cs="Times New Roman"/>
          <w:sz w:val="24"/>
          <w:szCs w:val="24"/>
        </w:rPr>
        <w:t>«Охрана труда» под редакцией Мотузко Ф.Я. - М. Высшая школа, 1969 г.</w:t>
      </w:r>
    </w:p>
    <w:p w:rsidR="00B842D9" w:rsidRPr="00B842D9" w:rsidRDefault="00B842D9" w:rsidP="00440671">
      <w:pPr>
        <w:widowControl w:val="0"/>
        <w:numPr>
          <w:ilvl w:val="0"/>
          <w:numId w:val="40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842D9">
        <w:rPr>
          <w:rFonts w:ascii="Times New Roman" w:hAnsi="Times New Roman" w:cs="Times New Roman"/>
          <w:sz w:val="24"/>
          <w:szCs w:val="24"/>
        </w:rPr>
        <w:t>«Освещение рабочих мест» под редакцией Самгин Э.Б. – М. 1969 г.</w:t>
      </w:r>
    </w:p>
    <w:p w:rsidR="00B842D9" w:rsidRPr="00B842D9" w:rsidRDefault="00B842D9" w:rsidP="00440671">
      <w:pPr>
        <w:widowControl w:val="0"/>
        <w:numPr>
          <w:ilvl w:val="0"/>
          <w:numId w:val="40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842D9">
        <w:rPr>
          <w:rFonts w:ascii="Times New Roman" w:hAnsi="Times New Roman" w:cs="Times New Roman"/>
          <w:sz w:val="24"/>
          <w:szCs w:val="24"/>
        </w:rPr>
        <w:t>«Основы эргономики» под редакцией Зинченко В.П. и Мунипова В.М.: – М.1979</w:t>
      </w:r>
      <w:r w:rsidR="00984134">
        <w:rPr>
          <w:rFonts w:ascii="Times New Roman" w:hAnsi="Times New Roman" w:cs="Times New Roman"/>
          <w:sz w:val="24"/>
          <w:szCs w:val="24"/>
        </w:rPr>
        <w:t>.</w:t>
      </w:r>
      <w:r w:rsidRPr="00B842D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842D9" w:rsidRPr="00B842D9" w:rsidRDefault="00B842D9" w:rsidP="00440671">
      <w:pPr>
        <w:widowControl w:val="0"/>
        <w:numPr>
          <w:ilvl w:val="0"/>
          <w:numId w:val="40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842D9">
        <w:rPr>
          <w:rFonts w:ascii="Times New Roman" w:hAnsi="Times New Roman" w:cs="Times New Roman"/>
          <w:sz w:val="24"/>
          <w:szCs w:val="24"/>
        </w:rPr>
        <w:t>Учебное пособие «Экономика и организация производства» под редакцией Гридчина А.В., Маймина Э.В.: - Издательство Московского государственного открытого университета, 2009</w:t>
      </w:r>
      <w:r w:rsidR="00984134">
        <w:rPr>
          <w:rFonts w:ascii="Times New Roman" w:hAnsi="Times New Roman" w:cs="Times New Roman"/>
          <w:sz w:val="24"/>
          <w:szCs w:val="24"/>
        </w:rPr>
        <w:t>.</w:t>
      </w:r>
    </w:p>
    <w:p w:rsidR="00B842D9" w:rsidRPr="005A0F51" w:rsidRDefault="00B842D9" w:rsidP="00440671">
      <w:pPr>
        <w:widowControl w:val="0"/>
        <w:numPr>
          <w:ilvl w:val="0"/>
          <w:numId w:val="40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842D9">
        <w:rPr>
          <w:rFonts w:ascii="Times New Roman" w:hAnsi="Times New Roman" w:cs="Times New Roman"/>
          <w:sz w:val="24"/>
          <w:szCs w:val="24"/>
        </w:rPr>
        <w:t>«Современные компьютерные сети» под редакцией В. Столлингс.: – Издательство Питер, 2003</w:t>
      </w:r>
      <w:r w:rsidR="00984134">
        <w:rPr>
          <w:rFonts w:ascii="Times New Roman" w:hAnsi="Times New Roman" w:cs="Times New Roman"/>
          <w:sz w:val="24"/>
          <w:szCs w:val="24"/>
        </w:rPr>
        <w:t>.</w:t>
      </w:r>
      <w:r w:rsidRPr="00B842D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A0F51" w:rsidRPr="005A0F51" w:rsidRDefault="005A0F51" w:rsidP="00440671">
      <w:pPr>
        <w:widowControl w:val="0"/>
        <w:numPr>
          <w:ilvl w:val="0"/>
          <w:numId w:val="40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5A0F5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Постановление Правительства РФ от 16 февраля 2008 г. N 87 "О составе разделов пр</w:t>
      </w:r>
      <w:r w:rsidRPr="005A0F5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о</w:t>
      </w:r>
      <w:r w:rsidRPr="005A0F5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ктной документации и требованиях к их содержанию" (с изменениями и дополнениями)</w:t>
      </w:r>
      <w:r w:rsidR="0098413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</w:p>
    <w:p w:rsidR="00B533AE" w:rsidRPr="00D35BF1" w:rsidRDefault="00B533AE" w:rsidP="00440671">
      <w:pPr>
        <w:pStyle w:val="a9"/>
        <w:widowControl w:val="0"/>
        <w:numPr>
          <w:ilvl w:val="0"/>
          <w:numId w:val="40"/>
        </w:numPr>
        <w:shd w:val="clear" w:color="auto" w:fill="FFFFFF"/>
        <w:tabs>
          <w:tab w:val="left" w:pos="426"/>
        </w:tabs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94AC8">
        <w:rPr>
          <w:rFonts w:ascii="Times New Roman" w:hAnsi="Times New Roman" w:cs="Times New Roman"/>
          <w:sz w:val="24"/>
          <w:szCs w:val="24"/>
        </w:rPr>
        <w:t>П</w:t>
      </w:r>
      <w:r w:rsidRPr="00694AC8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редко.М - Справочник по PIC Микроконтроллерам. (Серия «Справочник»)</w:t>
      </w:r>
      <w:r w:rsidR="0098413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</w:p>
    <w:p w:rsidR="00D35BF1" w:rsidRPr="005A0F51" w:rsidRDefault="00D35BF1" w:rsidP="00440671">
      <w:pPr>
        <w:pStyle w:val="a9"/>
        <w:widowControl w:val="0"/>
        <w:numPr>
          <w:ilvl w:val="0"/>
          <w:numId w:val="40"/>
        </w:numPr>
        <w:shd w:val="clear" w:color="auto" w:fill="FFFFFF"/>
        <w:tabs>
          <w:tab w:val="left" w:pos="426"/>
        </w:tabs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Verdana" w:hAnsi="Verdana"/>
          <w:b/>
          <w:bCs/>
          <w:color w:val="000000"/>
          <w:sz w:val="18"/>
          <w:szCs w:val="18"/>
          <w:shd w:val="clear" w:color="auto" w:fill="FFFFFF"/>
        </w:rPr>
        <w:t>«</w:t>
      </w:r>
      <w:r w:rsidRPr="005A0F51">
        <w:rPr>
          <w:rFonts w:ascii="Times New Roman" w:hAnsi="Times New Roman" w:cs="Times New Roman"/>
          <w:bCs/>
          <w:color w:val="000000"/>
          <w:sz w:val="24"/>
          <w:szCs w:val="24"/>
          <w:shd w:val="clear" w:color="auto" w:fill="FFFFFF"/>
        </w:rPr>
        <w:t>Эффективная медицина</w:t>
      </w:r>
      <w:r w:rsidRPr="005A0F51">
        <w:rPr>
          <w:rFonts w:ascii="Times New Roman" w:hAnsi="Times New Roman" w:cs="Times New Roman"/>
          <w:b/>
          <w:bCs/>
          <w:color w:val="000000"/>
          <w:sz w:val="24"/>
          <w:szCs w:val="24"/>
          <w:shd w:val="clear" w:color="auto" w:fill="FFFFFF"/>
        </w:rPr>
        <w:t xml:space="preserve">» - </w:t>
      </w:r>
      <w:r w:rsidRPr="005A0F5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объединяет ряд сайтов медицинской тематики, на которых с</w:t>
      </w:r>
      <w:r w:rsidRPr="005A0F5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о</w:t>
      </w:r>
      <w:r w:rsidRPr="005A0F5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держится большой объем информации, относящейся к области медицины и здоровья</w:t>
      </w:r>
      <w:r w:rsidR="0098413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Pr="005A0F5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[Эле</w:t>
      </w:r>
      <w:r w:rsidRPr="005A0F5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</w:t>
      </w:r>
      <w:r w:rsidRPr="005A0F5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тронный ресурс] - www.glazmed.ru</w:t>
      </w:r>
    </w:p>
    <w:p w:rsidR="00CA1A68" w:rsidRPr="00930AAE" w:rsidRDefault="009F2BBC" w:rsidP="0092092C">
      <w:pPr>
        <w:pStyle w:val="a9"/>
        <w:widowControl w:val="0"/>
        <w:numPr>
          <w:ilvl w:val="0"/>
          <w:numId w:val="40"/>
        </w:numPr>
        <w:shd w:val="clear" w:color="auto" w:fill="FFFFFF"/>
        <w:tabs>
          <w:tab w:val="left" w:pos="426"/>
        </w:tabs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ahoma" w:hAnsi="Tahoma" w:cs="Tahoma"/>
          <w:color w:val="000000"/>
          <w:sz w:val="14"/>
          <w:szCs w:val="14"/>
          <w:shd w:val="clear" w:color="auto" w:fill="FFFFFF"/>
        </w:rPr>
        <w:t>«</w:t>
      </w:r>
      <w:r w:rsidRPr="009F2BB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Викип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Pr="009F2BB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дия» — общедоступная мультиязычная универсальная интернет-энциклопедия со свободным контентом, реализованная на принципах вики[Электронный ресурс]. </w:t>
      </w:r>
      <w:r w:rsidRPr="00984134">
        <w:rPr>
          <w:rFonts w:ascii="Times New Roman" w:hAnsi="Times New Roman" w:cs="Times New Roman"/>
          <w:sz w:val="24"/>
          <w:szCs w:val="24"/>
          <w:shd w:val="clear" w:color="auto" w:fill="FFFFFF"/>
        </w:rPr>
        <w:t>-</w:t>
      </w:r>
      <w:r w:rsidRPr="0098413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hyperlink r:id="rId89" w:tgtFrame="_blank" w:history="1">
        <w:r w:rsidRPr="00984134">
          <w:rPr>
            <w:rStyle w:val="af4"/>
            <w:rFonts w:ascii="Times New Roman" w:hAnsi="Times New Roman" w:cs="Times New Roman"/>
            <w:color w:val="auto"/>
            <w:sz w:val="24"/>
            <w:szCs w:val="24"/>
            <w:shd w:val="clear" w:color="auto" w:fill="FFFFFF"/>
          </w:rPr>
          <w:t>www.wikipedia.org</w:t>
        </w:r>
      </w:hyperlink>
    </w:p>
    <w:sectPr w:rsidR="00CA1A68" w:rsidRPr="00930AAE" w:rsidSect="00DB3708">
      <w:headerReference w:type="even" r:id="rId90"/>
      <w:headerReference w:type="default" r:id="rId91"/>
      <w:footerReference w:type="default" r:id="rId92"/>
      <w:pgSz w:w="11906" w:h="16838"/>
      <w:pgMar w:top="851" w:right="567" w:bottom="1559" w:left="1418" w:header="0" w:footer="0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841B8" w:rsidRDefault="003841B8" w:rsidP="00C76D2F">
      <w:pPr>
        <w:spacing w:after="0" w:line="240" w:lineRule="auto"/>
      </w:pPr>
      <w:r>
        <w:separator/>
      </w:r>
    </w:p>
  </w:endnote>
  <w:endnote w:type="continuationSeparator" w:id="0">
    <w:p w:rsidR="003841B8" w:rsidRDefault="003841B8" w:rsidP="00C76D2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GOST type A">
    <w:altName w:val="Andale Mono"/>
    <w:panose1 w:val="02010401010003040203"/>
    <w:charset w:val="CC"/>
    <w:family w:val="auto"/>
    <w:pitch w:val="variable"/>
    <w:sig w:usb0="00000203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43DC4" w:rsidRDefault="00943DC4">
    <w:pPr>
      <w:pStyle w:val="a5"/>
      <w:jc w:val="right"/>
    </w:pPr>
  </w:p>
  <w:p w:rsidR="00943DC4" w:rsidRDefault="00943DC4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841B8" w:rsidRDefault="003841B8" w:rsidP="00C76D2F">
      <w:pPr>
        <w:spacing w:after="0" w:line="240" w:lineRule="auto"/>
      </w:pPr>
      <w:r>
        <w:separator/>
      </w:r>
    </w:p>
  </w:footnote>
  <w:footnote w:type="continuationSeparator" w:id="0">
    <w:p w:rsidR="003841B8" w:rsidRDefault="003841B8" w:rsidP="00C76D2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43DC4" w:rsidRDefault="00943DC4">
    <w:r>
      <w:c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43DC4" w:rsidRPr="00C76D2F" w:rsidRDefault="00943DC4" w:rsidP="00142EB6">
    <w:pPr>
      <w:pStyle w:val="a3"/>
      <w:tabs>
        <w:tab w:val="clear" w:pos="4677"/>
        <w:tab w:val="clear" w:pos="9355"/>
      </w:tabs>
      <w:rPr>
        <w:b/>
      </w:rPr>
    </w:pPr>
    <w:r>
      <w:rPr>
        <w:b/>
        <w:noProof/>
      </w:rPr>
      <w:pict>
        <v:group id="Group 21" o:spid="_x0000_s2049" style="position:absolute;margin-left:57.75pt;margin-top:17.65pt;width:518.8pt;height:802.3pt;z-index:25165824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" o:allowincell="f">
          <v:rect id="Rectangle 22" o:spid="_x0000_s2068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1c1z8EA&#10;AADbAAAADwAAAGRycy9kb3ducmV2LnhtbERPzWqDQBC+F/IOywR6q2t6kMZkE0xA6Cmk1gcY3IlK&#10;3FnjbtT06bOFQm/z8f3Odj+bTow0uNayglUUgyCurG65VlB+528fIJxH1thZJgUPcrDfLV62mGo7&#10;8ReNha9FCGGXooLG+z6V0lUNGXSR7YkDd7GDQR/gUEs94BTCTSff4ziRBlsODQ32dGyouhZ3o+Dq&#10;5/GU1cVPvi4P6+p8yKb7LVPqdTlnGxCeZv8v/nN/6jA/gd9fwgFy9w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tXNc/BAAAA2wAAAA8AAAAAAAAAAAAAAAAAmAIAAGRycy9kb3du&#10;cmV2LnhtbFBLBQYAAAAABAAEAPUAAACGAwAAAAA=&#10;" filled="f" strokeweight="2pt"/>
          <v:line id="Line 23" o:spid="_x0000_s206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232L0AAADbAAAADwAAAGRycy9kb3ducmV2LnhtbERPSwrCMBDdC94hjOBOUwU/VKOIUHEn&#10;VjfuxmZsi82kNFHr7Y0guJvH+85y3ZpKPKlxpWUFo2EEgjizuuRcwfmUDOYgnEfWWFkmBW9ysF51&#10;O0uMtX3xkZ6pz0UIYRejgsL7OpbSZQUZdENbEwfuZhuDPsAml7rBVwg3lRxH0VQaLDk0FFjTtqDs&#10;nj6MgvvlPEl2h60+VelGX/PEX643rVS/124WIDy1/i/+ufc6zJ/B95dwgFx9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odt9i9AAAA2wAAAA8AAAAAAAAAAAAAAAAAoQIA&#10;AGRycy9kb3ducmV2LnhtbFBLBQYAAAAABAAEAPkAAACLAwAAAAA=&#10;" strokeweight="2pt"/>
          <v:line id="Line 24" o:spid="_x0000_s2066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4IjqsIAAADbAAAADwAAAGRycy9kb3ducmV2LnhtbESPT4vCQAzF7wv7HYYseFunCopUpyJC&#10;F29i9eItdtI/2MmUzqzWb28OC3tLeC/v/bLZjq5TDxpC69nAbJqAIi69bbk2cDnn3ytQISJb7DyT&#10;gRcF2GafHxtMrX/yiR5FrJWEcEjRQBNjn2odyoYchqnviUWr/OAwyjrU2g74lHDX6XmSLLXDlqWh&#10;wZ72DZX34tcZuF8vi/znuLfnrtjZW53H662yxky+xt0aVKQx/pv/rg9W8AVWfpEBdPY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4IjqsIAAADbAAAADwAAAAAAAAAAAAAA&#10;AAChAgAAZHJzL2Rvd25yZXYueG1sUEsFBgAAAAAEAAQA+QAAAJADAAAAAA==&#10;" strokeweight="2pt"/>
          <v:line id="Line 25" o:spid="_x0000_s2065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NRAir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TC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lNRAir8AAADbAAAADwAAAAAAAAAAAAAAAACh&#10;AgAAZHJzL2Rvd25yZXYueG1sUEsFBgAAAAAEAAQA+QAAAI0DAAAAAA==&#10;" strokeweight="2pt"/>
          <v:line id="Line 26" o:spid="_x0000_s2064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Abe/b8AAADbAAAADwAAAGRycy9kb3ducmV2LnhtbESPwQrCMBBE74L/EFbwpqkFRapRRKh4&#10;E6sXb2uztsVmU5qo9e+NIHgcZuYNs1x3phZPal1lWcFkHIEgzq2uuFBwPqWjOQjnkTXWlknBmxys&#10;V/3eEhNtX3ykZ+YLESDsElRQet8kUrq8JINubBvi4N1sa9AH2RZSt/gKcFPLOIpm0mDFYaHEhrYl&#10;5ffsYRTcL+dpujts9anONvpapP5yvWmlhoNuswDhqfP/8K+91wriGL5fwg+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Abe/b8AAADbAAAADwAAAAAAAAAAAAAAAACh&#10;AgAAZHJzL2Rvd25yZXYueG1sUEsFBgAAAAAEAAQA+QAAAI0DAAAAAA==&#10;" strokeweight="2pt"/>
          <v:line id="Line 27" o:spid="_x0000_s2063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7pF7wAAADbAAAADwAAAGRycy9kb3ducmV2LnhtbERPuwrCMBTdBf8hXMFNUwVFqqmIUHET&#10;q4vbtbl9YHNTmqj1780gOB7Oe7PtTSNe1LnasoLZNAJBnFtdc6ngekknKxDOI2tsLJOCDznYJsPB&#10;BmNt33ymV+ZLEULYxaig8r6NpXR5RQbd1LbEgStsZ9AH2JVSd/gO4aaR8yhaSoM1h4YKW9pXlD+y&#10;p1HwuF0X6eG015cm2+l7mfrbvdBKjUf9bg3CU+//4p/7qBXMw9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Be7pF7wAAADbAAAADwAAAAAAAAAAAAAAAAChAgAA&#10;ZHJzL2Rvd25yZXYueG1sUEsFBgAAAAAEAAQA+QAAAIoDAAAAAA==&#10;" strokeweight="2pt"/>
          <v:line id="Line 28" o:spid="_x0000_s206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3GCrwAAADbAAAADwAAAGRycy9kb3ducmV2LnhtbERPuwrCMBTdBf8hXMFNUwUfVKOIUHET&#10;axe3a3Nti81NaaLWvzeD4Hg47/W2M7V4Uesqywom4wgEcW51xYWC7JKMliCcR9ZYWyYFH3Kw3fR7&#10;a4y1ffOZXqkvRAhhF6OC0vsmltLlJRl0Y9sQB+5uW4M+wLaQusV3CDe1nEbRXBqsODSU2NC+pPyR&#10;Po2CxzWbJYfTXl/qdKdvReKvt7tWajjodisQnjr/F//cR61gEcaGL+EHyM0X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Fl3GCrwAAADbAAAADwAAAAAAAAAAAAAAAAChAgAA&#10;ZHJzL2Rvd25yZXYueG1sUEsFBgAAAAAEAAQA+QAAAIoDAAAAAA==&#10;" strokeweight="2pt"/>
          <v:line id="Line 29" o:spid="_x0000_s2061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RFjkcIAAADbAAAADwAAAGRycy9kb3ducmV2LnhtbESPT4vCMBTE7wt+h/AEb2uqoKu1UUSo&#10;eFusXrw9m9c/2LyUJmr99htB2OMwM79hkk1vGvGgztWWFUzGEQji3OqaSwXnU/q9AOE8ssbGMil4&#10;kYPNevCVYKztk4/0yHwpAoRdjAoq79tYSpdXZNCNbUscvMJ2Bn2QXSl1h88AN42cRtFcGqw5LFTY&#10;0q6i/JbdjYLb5TxL9787fWqyrb6Wqb9cC63UaNhvVyA89f4//GkftIKfJ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RFjkcIAAADbAAAADwAAAAAAAAAAAAAA&#10;AAChAgAAZHJzL2Rvd25yZXYueG1sUEsFBgAAAAAEAAQA+QAAAJADAAAAAA==&#10;" strokeweight="2pt"/>
          <v:line id="Line 30" o:spid="_x0000_s2060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VRzz8EAAADbAAAADwAAAGRycy9kb3ducmV2LnhtbERPS27CMBDdI3EHa5DYgZMuKkgxqIJW&#10;KmJRQXuAIZ7GaeJxZLtJ4PT1olKXT++/2Y22FT35UDtWkC8zEMSl0zVXCj4/XhcrECEia2wdk4Ib&#10;Bdhtp5MNFtoNfKb+EiuRQjgUqMDE2BVShtKQxbB0HXHivpy3GBP0ldQehxRuW/mQZY/SYs2pwWBH&#10;e0Nlc/mxCo7+emrye2XklY/+pX0/rIP9Vmo+G5+fQEQa47/4z/2mFazS+vQl/QC5/Q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lVHPPwQAAANsAAAAPAAAAAAAAAAAAAAAA&#10;AKECAABkcnMvZG93bnJldi54bWxQSwUGAAAAAAQABAD5AAAAjwMAAAAA&#10;" strokeweight="1pt"/>
          <v:line id="Line 31" o:spid="_x0000_s2059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rIfsL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C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rIfsL8AAADbAAAADwAAAAAAAAAAAAAAAACh&#10;AgAAZHJzL2Rvd25yZXYueG1sUEsFBgAAAAAEAAQA+QAAAI0DAAAAAA==&#10;" strokeweight="2pt"/>
          <v:line id="Line 32" o:spid="_x0000_s2058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pII8QAAADbAAAADwAAAGRycy9kb3ducmV2LnhtbESPQWsCMRSE7wX/Q3iCt5rVg9it2UXU&#10;gtJDqe0PeG6em9XNy5KkuvbXN4LQ4zAz3zCLsretuJAPjWMFk3EGgrhyuuFawffX2/McRIjIGlvH&#10;pOBGAcpi8LTAXLsrf9JlH2uRIBxyVGBi7HIpQ2XIYhi7jjh5R+ctxiR9LbXHa4LbVk6zbCYtNpwW&#10;DHa0MlSd9z9Wwc4f3s+T39rIA+/8pv1YvwR7Umo07JevICL18T/8aG+1gvkU7l/SD5DF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6ykgjxAAAANsAAAAPAAAAAAAAAAAA&#10;AAAAAKECAABkcnMvZG93bnJldi54bWxQSwUGAAAAAAQABAD5AAAAkgMAAAAA&#10;" strokeweight="1pt"/>
          <v:rect id="Rectangle 33" o:spid="_x0000_s205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7EV5MAA&#10;AADbAAAADwAAAGRycy9kb3ducmV2LnhtbESPQYvCMBSE7wv+h/AEb2uqLtLtGqUIglergsdH87bt&#10;2rzUJGr992ZB8DjMzDfMYtWbVtzI+caygsk4AUFcWt1wpeCw33ymIHxA1thaJgUP8rBaDj4WmGl7&#10;5x3dilCJCGGfoYI6hC6T0pc1GfRj2xFH79c6gyFKV0nt8B7hppXTJJlLgw3HhRo7WtdUnourUZDn&#10;f/3xUnzjxss0cXP9pav8pNRo2Oc/IAL14R1+tbdaQTqD/y/xB8jl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7EV5MAAAADbAAAADwAAAAAAAAAAAAAAAACYAgAAZHJzL2Rvd25y&#10;ZXYueG1sUEsFBgAAAAAEAAQA9QAAAIUDAAAAAA==&#10;" filled="f" stroked="f" strokeweight=".25pt">
            <v:textbox inset="1pt,1pt,1pt,1pt">
              <w:txbxContent>
                <w:p w:rsidR="00943DC4" w:rsidRDefault="00943DC4" w:rsidP="00794801">
                  <w:pPr>
                    <w:pStyle w:val="a7"/>
                    <w:jc w:val="center"/>
                    <w:rPr>
                      <w:sz w:val="18"/>
                    </w:rPr>
                  </w:pPr>
                  <w:r w:rsidRPr="007D5F18">
                    <w:rPr>
                      <w:rFonts w:ascii="GOST type A" w:hAnsi="GOST type A"/>
                      <w:sz w:val="18"/>
                    </w:rPr>
                    <w:t>Изм</w:t>
                  </w:r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Rectangle 34" o:spid="_x0000_s2056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iNkMAA&#10;AADbAAAADwAAAGRycy9kb3ducmV2LnhtbESPQYvCMBSE7wv+h/AEb2vqIlKrUcqC4NWugsdH82yr&#10;zUtNotZ/bxYEj8PMfMMs171pxZ2cbywrmIwTEMSl1Q1XCvZ/m+8UhA/IGlvLpOBJHtarwdcSM20f&#10;vKN7ESoRIewzVFCH0GVS+rImg35sO+LonawzGKJ0ldQOHxFuWvmTJDNpsOG4UGNHvzWVl+JmFOT5&#10;uT9cizluvEwTN9NTXeVHpUbDPl+ACNSHT/jd3moF6RT+v8QfIF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FiNkMAAAADbAAAADwAAAAAAAAAAAAAAAACYAgAAZHJzL2Rvd25y&#10;ZXYueG1sUEsFBgAAAAAEAAQA9QAAAIUDAAAAAA==&#10;" filled="f" stroked="f" strokeweight=".25pt">
            <v:textbox inset="1pt,1pt,1pt,1pt">
              <w:txbxContent>
                <w:p w:rsidR="00943DC4" w:rsidRPr="007D5F18" w:rsidRDefault="00943DC4" w:rsidP="00794801">
                  <w:pPr>
                    <w:pStyle w:val="a7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7D5F18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Rectangle 35" o:spid="_x0000_s2055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xQoC8AA&#10;AADbAAAADwAAAGRycy9kb3ducmV2LnhtbESPQYvCMBSE7wv+h/AEb2uquNLtGqUIglergsdH87bt&#10;2rzUJGr992ZB8DjMzDfMYtWbVtzI+caygsk4AUFcWt1wpeCw33ymIHxA1thaJgUP8rBaDj4WmGl7&#10;5x3dilCJCGGfoYI6hC6T0pc1GfRj2xFH79c6gyFKV0nt8B7hppXTJJlLgw3HhRo7WtdUnourUZDn&#10;f/3xUnzjxss0cXM901V+Umo07PMfEIH68A6/2lutIP2C/y/xB8jl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xQoC8AAAADbAAAADwAAAAAAAAAAAAAAAACYAgAAZHJzL2Rvd25y&#10;ZXYueG1sUEsFBgAAAAAEAAQA9QAAAIUDAAAAAA==&#10;" filled="f" stroked="f" strokeweight=".25pt">
            <v:textbox inset="1pt,1pt,1pt,1pt">
              <w:txbxContent>
                <w:p w:rsidR="00943DC4" w:rsidRPr="007D5F18" w:rsidRDefault="00943DC4" w:rsidP="00794801">
                  <w:pPr>
                    <w:pStyle w:val="a7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7D5F18">
                    <w:rPr>
                      <w:rFonts w:ascii="GOST type A" w:hAnsi="GOST type A"/>
                      <w:sz w:val="18"/>
                    </w:rPr>
                    <w:t>№ докум.</w:t>
                  </w:r>
                </w:p>
              </w:txbxContent>
            </v:textbox>
          </v:rect>
          <v:rect id="Rectangle 36" o:spid="_x0000_s2054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8a2fMAA&#10;AADbAAAADwAAAGRycy9kb3ducmV2LnhtbESPQYvCMBSE78L+h/AWvGm6IqVbjVIEwatVweOjedvW&#10;bV5qErX77zeC4HGYmW+Y5XownbiT861lBV/TBARxZXXLtYLjYTvJQPiArLGzTAr+yMN69TFaYq7t&#10;g/d0L0MtIoR9jgqaEPpcSl81ZNBPbU8cvR/rDIYoXS21w0eEm07OkiSVBluOCw32tGmo+i1vRkFR&#10;XIbTtfzGrZdZ4lI913VxVmr8ORQLEIGG8A6/2jutIEvh+SX+ALn6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8a2fMAAAADbAAAADwAAAAAAAAAAAAAAAACYAgAAZHJzL2Rvd25y&#10;ZXYueG1sUEsFBgAAAAAEAAQA9QAAAIUDAAAAAA==&#10;" filled="f" stroked="f" strokeweight=".25pt">
            <v:textbox inset="1pt,1pt,1pt,1pt">
              <w:txbxContent>
                <w:p w:rsidR="00943DC4" w:rsidRPr="007D5F18" w:rsidRDefault="00943DC4" w:rsidP="00794801">
                  <w:pPr>
                    <w:pStyle w:val="a7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7D5F18">
                    <w:rPr>
                      <w:rFonts w:ascii="GOST type A" w:hAnsi="GOST type A"/>
                      <w:sz w:val="18"/>
                    </w:rPr>
                    <w:t>Подпись</w:t>
                  </w:r>
                </w:p>
              </w:txbxContent>
            </v:textbox>
          </v:rect>
          <v:rect id="Rectangle 37" o:spid="_x0000_s2053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IoT58AA&#10;AADbAAAADwAAAGRycy9kb3ducmV2LnhtbESPQYvCMBSE74L/ITzBm6aKuN2uUYogeLWu4PHRvG27&#10;Ni81iVr/vVlY8DjMzDfMatObVtzJ+caygtk0AUFcWt1wpeD7uJukIHxA1thaJgVP8rBZDwcrzLR9&#10;8IHuRahEhLDPUEEdQpdJ6cuaDPqp7Yij92OdwRClq6R2+Ihw08p5kiylwYbjQo0dbWsqL8XNKMjz&#10;3/50LT5x52WauKVe6Co/KzUe9fkXiEB9eIf/23utIP2Avy/xB8j1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9IoT58AAAADbAAAADwAAAAAAAAAAAAAAAACYAgAAZHJzL2Rvd25y&#10;ZXYueG1sUEsFBgAAAAAEAAQA9QAAAIUDAAAAAA==&#10;" filled="f" stroked="f" strokeweight=".25pt">
            <v:textbox inset="1pt,1pt,1pt,1pt">
              <w:txbxContent>
                <w:p w:rsidR="00943DC4" w:rsidRPr="007D5F18" w:rsidRDefault="00943DC4" w:rsidP="00794801">
                  <w:pPr>
                    <w:pStyle w:val="a7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7D5F18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Rectangle 38" o:spid="_x0000_s205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WHlb8A&#10;AADbAAAADwAAAGRycy9kb3ducmV2LnhtbERPz2vCMBS+D/Y/hCd4m6lDStcZpQwKXq0KOz6at7ba&#10;vHRJbOt/vxwGHj++39v9bHoxkvOdZQXrVQKCuLa640bB+VS+ZSB8QNbYWyYFD/Kw372+bDHXduIj&#10;jVVoRAxhn6OCNoQhl9LXLRn0KzsQR+7HOoMhQtdI7XCK4aaX70mSSoMdx4YWB/pqqb5Vd6OgKK7z&#10;5bf6wNLLLHGp3uim+FZquZiLTxCB5vAU/7sPWkEWx8Yv8QfI3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FFYeVvwAAANsAAAAPAAAAAAAAAAAAAAAAAJgCAABkcnMvZG93bnJl&#10;di54bWxQSwUGAAAAAAQABAD1AAAAhAMAAAAA&#10;" filled="f" stroked="f" strokeweight=".25pt">
            <v:textbox inset="1pt,1pt,1pt,1pt">
              <w:txbxContent>
                <w:p w:rsidR="00943DC4" w:rsidRPr="007D5F18" w:rsidRDefault="00943DC4" w:rsidP="00794801">
                  <w:pPr>
                    <w:pStyle w:val="a7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7D5F18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Rectangle 39" o:spid="_x0000_s2051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kiDsAA&#10;AADbAAAADwAAAGRycy9kb3ducmV2LnhtbESPQYvCMBSE7wv+h/AEb2u6ItJ2jVIEwatdBY+P5tl2&#10;t3mpSdT6782C4HGYmW+Y5XownbiR861lBV/TBARxZXXLtYLDz/YzBeEDssbOMil4kIf1avSxxFzb&#10;O+/pVoZaRAj7HBU0IfS5lL5qyKCf2p44emfrDIYoXS21w3uEm07OkmQhDbYcFxrsadNQ9VdejYKi&#10;+B2OlzLDrZdp4hZ6ruvipNRkPBTfIAIN4R1+tXdaQZrB/5f4A+Tq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lkiDsAAAADbAAAADwAAAAAAAAAAAAAAAACYAgAAZHJzL2Rvd25y&#10;ZXYueG1sUEsFBgAAAAAEAAQA9QAAAIUDAAAAAA==&#10;" filled="f" stroked="f" strokeweight=".25pt">
            <v:textbox inset="1pt,1pt,1pt,1pt">
              <w:txbxContent>
                <w:sdt>
                  <w:sdtPr>
                    <w:rPr>
                      <w:rFonts w:ascii="GOST type A" w:hAnsi="GOST type A"/>
                      <w:i/>
                      <w:sz w:val="24"/>
                      <w:szCs w:val="24"/>
                    </w:rPr>
                    <w:id w:val="13529686"/>
                  </w:sdtPr>
                  <w:sdtContent>
                    <w:p w:rsidR="00943DC4" w:rsidRPr="0020207B" w:rsidRDefault="00943DC4" w:rsidP="0020207B">
                      <w:pPr>
                        <w:pStyle w:val="a5"/>
                        <w:jc w:val="center"/>
                        <w:rPr>
                          <w:rFonts w:ascii="GOST type A" w:hAnsi="GOST type A"/>
                          <w:i/>
                          <w:sz w:val="24"/>
                          <w:szCs w:val="24"/>
                        </w:rPr>
                      </w:pPr>
                      <w:r w:rsidRPr="0020207B">
                        <w:rPr>
                          <w:rFonts w:ascii="GOST type A" w:hAnsi="GOST type A"/>
                          <w:i/>
                          <w:sz w:val="24"/>
                          <w:szCs w:val="24"/>
                        </w:rPr>
                        <w:fldChar w:fldCharType="begin"/>
                      </w:r>
                      <w:r w:rsidRPr="0020207B">
                        <w:rPr>
                          <w:rFonts w:ascii="GOST type A" w:hAnsi="GOST type A"/>
                          <w:i/>
                          <w:sz w:val="24"/>
                          <w:szCs w:val="24"/>
                        </w:rPr>
                        <w:instrText xml:space="preserve"> PAGE   \* MERGEFORMAT </w:instrText>
                      </w:r>
                      <w:r w:rsidRPr="0020207B">
                        <w:rPr>
                          <w:rFonts w:ascii="GOST type A" w:hAnsi="GOST type A"/>
                          <w:i/>
                          <w:sz w:val="24"/>
                          <w:szCs w:val="24"/>
                        </w:rPr>
                        <w:fldChar w:fldCharType="separate"/>
                      </w:r>
                      <w:r w:rsidR="005B1F27">
                        <w:rPr>
                          <w:rFonts w:ascii="GOST type A" w:hAnsi="GOST type A"/>
                          <w:i/>
                          <w:noProof/>
                          <w:sz w:val="24"/>
                          <w:szCs w:val="24"/>
                        </w:rPr>
                        <w:t>23</w:t>
                      </w:r>
                      <w:r w:rsidRPr="0020207B">
                        <w:rPr>
                          <w:rFonts w:ascii="GOST type A" w:hAnsi="GOST type A"/>
                          <w:i/>
                          <w:sz w:val="24"/>
                          <w:szCs w:val="24"/>
                        </w:rPr>
                        <w:fldChar w:fldCharType="end"/>
                      </w:r>
                    </w:p>
                  </w:sdtContent>
                </w:sdt>
                <w:p w:rsidR="00943DC4" w:rsidRPr="007D0496" w:rsidRDefault="00943DC4" w:rsidP="00794801"/>
                <w:p w:rsidR="00943DC4" w:rsidRPr="00BB4A18" w:rsidRDefault="00943DC4" w:rsidP="00794801">
                  <w:pPr>
                    <w:pStyle w:val="a7"/>
                    <w:jc w:val="center"/>
                    <w:rPr>
                      <w:sz w:val="24"/>
                      <w:lang w:val="ru-RU"/>
                    </w:rPr>
                  </w:pPr>
                </w:p>
              </w:txbxContent>
            </v:textbox>
          </v:rect>
          <v:rect id="Rectangle 40" o:spid="_x0000_s2050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rodTr8A&#10;AADbAAAADwAAAGRycy9kb3ducmV2LnhtbERPz2vCMBS+C/4P4Q1203Qyiq1GKUJh19UNPD6aZ1tt&#10;XmqStd1/vxwGHj++3/vjbHoxkvOdZQVv6wQEcW11x42Cr3O52oLwAVljb5kU/JKH42G52GOu7cSf&#10;NFahETGEfY4K2hCGXEpft2TQr+1AHLmrdQZDhK6R2uEUw00vN0mSSoMdx4YWBzq1VN+rH6OgKG7z&#10;96PKsPRym7hUv+umuCj1+jIXOxCB5vAU/7s/tIIsro9f4g+Qhz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+uh1OvwAAANsAAAAPAAAAAAAAAAAAAAAAAJgCAABkcnMvZG93bnJl&#10;di54bWxQSwUGAAAAAAQABAD1AAAAhAMAAAAA&#10;" filled="f" stroked="f" strokeweight=".25pt">
            <v:textbox inset="1pt,1pt,1pt,1pt">
              <w:txbxContent>
                <w:p w:rsidR="00943DC4" w:rsidRPr="003A2220" w:rsidRDefault="00943DC4" w:rsidP="00956CD5">
                  <w:pPr>
                    <w:pStyle w:val="a7"/>
                    <w:jc w:val="center"/>
                    <w:rPr>
                      <w:rFonts w:ascii="GOST type A" w:hAnsi="GOST type A"/>
                      <w:sz w:val="32"/>
                      <w:szCs w:val="36"/>
                      <w:lang w:val="ru-RU"/>
                    </w:rPr>
                  </w:pPr>
                  <w:r>
                    <w:rPr>
                      <w:rFonts w:ascii="GOST type A" w:hAnsi="GOST type A"/>
                      <w:sz w:val="32"/>
                      <w:szCs w:val="36"/>
                      <w:lang w:val="ru-RU"/>
                    </w:rPr>
                    <w:t>ОП 09.02.01</w:t>
                  </w:r>
                  <w:r w:rsidRPr="003A2220">
                    <w:rPr>
                      <w:rFonts w:ascii="GOST type A" w:hAnsi="GOST type A"/>
                      <w:sz w:val="32"/>
                      <w:szCs w:val="36"/>
                      <w:lang w:val="ru-RU"/>
                    </w:rPr>
                    <w:t>.42.</w:t>
                  </w:r>
                  <w:r>
                    <w:rPr>
                      <w:rFonts w:ascii="GOST type A" w:hAnsi="GOST type A"/>
                      <w:sz w:val="32"/>
                      <w:szCs w:val="36"/>
                      <w:lang w:val="en-US"/>
                    </w:rPr>
                    <w:t>0</w:t>
                  </w:r>
                  <w:r>
                    <w:rPr>
                      <w:rFonts w:ascii="GOST type A" w:hAnsi="GOST type A"/>
                      <w:sz w:val="32"/>
                      <w:szCs w:val="36"/>
                      <w:lang w:val="ru-RU"/>
                    </w:rPr>
                    <w:t>6</w:t>
                  </w:r>
                  <w:r w:rsidRPr="003A2220">
                    <w:rPr>
                      <w:rFonts w:ascii="GOST type A" w:hAnsi="GOST type A"/>
                      <w:sz w:val="32"/>
                      <w:szCs w:val="36"/>
                      <w:lang w:val="ru-RU"/>
                    </w:rPr>
                    <w:t xml:space="preserve"> ПЗ</w:t>
                  </w:r>
                </w:p>
                <w:p w:rsidR="00943DC4" w:rsidRPr="00956CD5" w:rsidRDefault="00943DC4" w:rsidP="00956CD5"/>
              </w:txbxContent>
            </v:textbox>
          </v:rect>
          <w10:wrap anchorx="page" anchory="page"/>
          <w10:anchorlock/>
        </v:group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C28E8"/>
    <w:multiLevelType w:val="hybridMultilevel"/>
    <w:tmpl w:val="1CF08DB4"/>
    <w:lvl w:ilvl="0" w:tplc="F3B406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17C1620"/>
    <w:multiLevelType w:val="hybridMultilevel"/>
    <w:tmpl w:val="F2207576"/>
    <w:lvl w:ilvl="0" w:tplc="980CADBC">
      <w:start w:val="1"/>
      <w:numFmt w:val="bullet"/>
      <w:lvlText w:val="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2">
    <w:nsid w:val="06AD51FF"/>
    <w:multiLevelType w:val="multilevel"/>
    <w:tmpl w:val="72A6D5AE"/>
    <w:lvl w:ilvl="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">
    <w:nsid w:val="084F6BA0"/>
    <w:multiLevelType w:val="hybridMultilevel"/>
    <w:tmpl w:val="6798C5FA"/>
    <w:lvl w:ilvl="0" w:tplc="F3B406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9E53614"/>
    <w:multiLevelType w:val="hybridMultilevel"/>
    <w:tmpl w:val="B4CA4304"/>
    <w:lvl w:ilvl="0" w:tplc="F3B2776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0A86570C"/>
    <w:multiLevelType w:val="multilevel"/>
    <w:tmpl w:val="49860860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8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0AEB1483"/>
    <w:multiLevelType w:val="hybridMultilevel"/>
    <w:tmpl w:val="3754E590"/>
    <w:lvl w:ilvl="0" w:tplc="980CADB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CE56CEC"/>
    <w:multiLevelType w:val="multilevel"/>
    <w:tmpl w:val="D5AEF3F0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>
    <w:nsid w:val="13804858"/>
    <w:multiLevelType w:val="hybridMultilevel"/>
    <w:tmpl w:val="8530FE98"/>
    <w:lvl w:ilvl="0" w:tplc="980CADB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980CADBC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13AE38BA"/>
    <w:multiLevelType w:val="singleLevel"/>
    <w:tmpl w:val="0419000F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</w:abstractNum>
  <w:abstractNum w:abstractNumId="10">
    <w:nsid w:val="18F40F1A"/>
    <w:multiLevelType w:val="hybridMultilevel"/>
    <w:tmpl w:val="0BA4D64A"/>
    <w:lvl w:ilvl="0" w:tplc="980CADB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197A1D60"/>
    <w:multiLevelType w:val="hybridMultilevel"/>
    <w:tmpl w:val="7AC44B06"/>
    <w:lvl w:ilvl="0" w:tplc="980CADB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A3215D0"/>
    <w:multiLevelType w:val="hybridMultilevel"/>
    <w:tmpl w:val="C342478E"/>
    <w:lvl w:ilvl="0" w:tplc="980CADB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1A4B676C"/>
    <w:multiLevelType w:val="multilevel"/>
    <w:tmpl w:val="B03C728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14">
    <w:nsid w:val="1AA146C7"/>
    <w:multiLevelType w:val="hybridMultilevel"/>
    <w:tmpl w:val="148CB726"/>
    <w:lvl w:ilvl="0" w:tplc="980CADB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1E45073B"/>
    <w:multiLevelType w:val="hybridMultilevel"/>
    <w:tmpl w:val="1D3AC586"/>
    <w:lvl w:ilvl="0" w:tplc="980CADB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207B54E9"/>
    <w:multiLevelType w:val="hybridMultilevel"/>
    <w:tmpl w:val="4970CE42"/>
    <w:lvl w:ilvl="0" w:tplc="980CADBC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22390AF0"/>
    <w:multiLevelType w:val="hybridMultilevel"/>
    <w:tmpl w:val="7024B3B4"/>
    <w:lvl w:ilvl="0" w:tplc="980CADB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22E73B0B"/>
    <w:multiLevelType w:val="hybridMultilevel"/>
    <w:tmpl w:val="93FA6722"/>
    <w:lvl w:ilvl="0" w:tplc="980CADB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3D31505"/>
    <w:multiLevelType w:val="hybridMultilevel"/>
    <w:tmpl w:val="31561F02"/>
    <w:lvl w:ilvl="0" w:tplc="980CADB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4201ACA"/>
    <w:multiLevelType w:val="multilevel"/>
    <w:tmpl w:val="FAB6D652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26512D66"/>
    <w:multiLevelType w:val="hybridMultilevel"/>
    <w:tmpl w:val="BC663D82"/>
    <w:lvl w:ilvl="0" w:tplc="706A314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>
    <w:nsid w:val="2B215598"/>
    <w:multiLevelType w:val="hybridMultilevel"/>
    <w:tmpl w:val="EC724F08"/>
    <w:lvl w:ilvl="0" w:tplc="980CADB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2B56431A"/>
    <w:multiLevelType w:val="hybridMultilevel"/>
    <w:tmpl w:val="0560ADF0"/>
    <w:lvl w:ilvl="0" w:tplc="9B128B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2EFF3C05"/>
    <w:multiLevelType w:val="hybridMultilevel"/>
    <w:tmpl w:val="7CC615F4"/>
    <w:lvl w:ilvl="0" w:tplc="980CADBC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>
    <w:nsid w:val="2F2309F9"/>
    <w:multiLevelType w:val="hybridMultilevel"/>
    <w:tmpl w:val="A6D267D4"/>
    <w:lvl w:ilvl="0" w:tplc="9B128B26">
      <w:start w:val="1"/>
      <w:numFmt w:val="bullet"/>
      <w:lvlText w:val=""/>
      <w:lvlJc w:val="left"/>
      <w:pPr>
        <w:ind w:left="76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8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1" w:hanging="360"/>
      </w:pPr>
      <w:rPr>
        <w:rFonts w:ascii="Wingdings" w:hAnsi="Wingdings" w:hint="default"/>
      </w:rPr>
    </w:lvl>
  </w:abstractNum>
  <w:abstractNum w:abstractNumId="26">
    <w:nsid w:val="2FB5005A"/>
    <w:multiLevelType w:val="hybridMultilevel"/>
    <w:tmpl w:val="62CEE4F2"/>
    <w:lvl w:ilvl="0" w:tplc="F3B2776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35832AA1"/>
    <w:multiLevelType w:val="multilevel"/>
    <w:tmpl w:val="2166B466"/>
    <w:lvl w:ilvl="0">
      <w:start w:val="1"/>
      <w:numFmt w:val="decimal"/>
      <w:lvlText w:val="%1."/>
      <w:lvlJc w:val="left"/>
      <w:pPr>
        <w:ind w:left="1440" w:hanging="360"/>
      </w:pPr>
    </w:lvl>
    <w:lvl w:ilvl="1">
      <w:start w:val="5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440"/>
      </w:pPr>
      <w:rPr>
        <w:rFonts w:hint="default"/>
      </w:rPr>
    </w:lvl>
  </w:abstractNum>
  <w:abstractNum w:abstractNumId="28">
    <w:nsid w:val="36E22BA4"/>
    <w:multiLevelType w:val="hybridMultilevel"/>
    <w:tmpl w:val="CC383FD6"/>
    <w:lvl w:ilvl="0" w:tplc="980CADB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382A58F9"/>
    <w:multiLevelType w:val="multilevel"/>
    <w:tmpl w:val="1A64F4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0">
    <w:nsid w:val="39147606"/>
    <w:multiLevelType w:val="hybridMultilevel"/>
    <w:tmpl w:val="2A5C61FA"/>
    <w:lvl w:ilvl="0" w:tplc="F3B2776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3A395168"/>
    <w:multiLevelType w:val="hybridMultilevel"/>
    <w:tmpl w:val="A7CE0682"/>
    <w:lvl w:ilvl="0" w:tplc="980CADB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>
    <w:nsid w:val="3A9F2C78"/>
    <w:multiLevelType w:val="hybridMultilevel"/>
    <w:tmpl w:val="9A620DA0"/>
    <w:lvl w:ilvl="0" w:tplc="04190003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>
    <w:nsid w:val="3E5C212C"/>
    <w:multiLevelType w:val="multilevel"/>
    <w:tmpl w:val="8DF2E088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34">
    <w:nsid w:val="40B10A88"/>
    <w:multiLevelType w:val="hybridMultilevel"/>
    <w:tmpl w:val="5F44084C"/>
    <w:lvl w:ilvl="0" w:tplc="980CADB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444F6038"/>
    <w:multiLevelType w:val="hybridMultilevel"/>
    <w:tmpl w:val="23969942"/>
    <w:lvl w:ilvl="0" w:tplc="C804B52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44541E3E"/>
    <w:multiLevelType w:val="hybridMultilevel"/>
    <w:tmpl w:val="9FF4FA3C"/>
    <w:lvl w:ilvl="0" w:tplc="567EBB00">
      <w:start w:val="1"/>
      <w:numFmt w:val="decimal"/>
      <w:lvlText w:val="%1."/>
      <w:lvlJc w:val="left"/>
      <w:pPr>
        <w:ind w:left="1429" w:hanging="360"/>
      </w:pPr>
      <w:rPr>
        <w:b w:val="0"/>
        <w:color w:val="auto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7">
    <w:nsid w:val="45A05CBB"/>
    <w:multiLevelType w:val="hybridMultilevel"/>
    <w:tmpl w:val="7728D340"/>
    <w:lvl w:ilvl="0" w:tplc="2EEA2ED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8">
    <w:nsid w:val="45D543FA"/>
    <w:multiLevelType w:val="hybridMultilevel"/>
    <w:tmpl w:val="FE2219D4"/>
    <w:lvl w:ilvl="0" w:tplc="980CADB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46014B7A"/>
    <w:multiLevelType w:val="hybridMultilevel"/>
    <w:tmpl w:val="81B8147A"/>
    <w:lvl w:ilvl="0" w:tplc="980CADBC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>
    <w:nsid w:val="49214B27"/>
    <w:multiLevelType w:val="hybridMultilevel"/>
    <w:tmpl w:val="D1FEAFB6"/>
    <w:lvl w:ilvl="0" w:tplc="F3B406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4DDE020E"/>
    <w:multiLevelType w:val="hybridMultilevel"/>
    <w:tmpl w:val="0C0EC23E"/>
    <w:lvl w:ilvl="0" w:tplc="980CADB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>
    <w:nsid w:val="4E3C07D4"/>
    <w:multiLevelType w:val="hybridMultilevel"/>
    <w:tmpl w:val="0CDEF4C8"/>
    <w:lvl w:ilvl="0" w:tplc="F3B406D8">
      <w:start w:val="1"/>
      <w:numFmt w:val="bullet"/>
      <w:lvlText w:val=""/>
      <w:lvlJc w:val="left"/>
      <w:pPr>
        <w:ind w:left="142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3" w:hanging="360"/>
      </w:pPr>
      <w:rPr>
        <w:rFonts w:ascii="Wingdings" w:hAnsi="Wingdings" w:hint="default"/>
      </w:rPr>
    </w:lvl>
  </w:abstractNum>
  <w:abstractNum w:abstractNumId="43">
    <w:nsid w:val="517D7A2E"/>
    <w:multiLevelType w:val="multilevel"/>
    <w:tmpl w:val="68F4C0D4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9" w:hanging="1800"/>
      </w:pPr>
      <w:rPr>
        <w:rFonts w:hint="default"/>
      </w:rPr>
    </w:lvl>
  </w:abstractNum>
  <w:abstractNum w:abstractNumId="44">
    <w:nsid w:val="52C22ED6"/>
    <w:multiLevelType w:val="hybridMultilevel"/>
    <w:tmpl w:val="2BBAC3D0"/>
    <w:lvl w:ilvl="0" w:tplc="C804B52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54FC2208"/>
    <w:multiLevelType w:val="hybridMultilevel"/>
    <w:tmpl w:val="68DEAB5A"/>
    <w:lvl w:ilvl="0" w:tplc="980CADBC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6">
    <w:nsid w:val="55A44A50"/>
    <w:multiLevelType w:val="hybridMultilevel"/>
    <w:tmpl w:val="571C63FE"/>
    <w:lvl w:ilvl="0" w:tplc="F3B406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56F37830"/>
    <w:multiLevelType w:val="hybridMultilevel"/>
    <w:tmpl w:val="90F4500A"/>
    <w:lvl w:ilvl="0" w:tplc="DE723CDE">
      <w:start w:val="1"/>
      <w:numFmt w:val="decimal"/>
      <w:lvlText w:val="%1."/>
      <w:lvlJc w:val="left"/>
      <w:pPr>
        <w:ind w:left="2138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8">
    <w:nsid w:val="58823224"/>
    <w:multiLevelType w:val="hybridMultilevel"/>
    <w:tmpl w:val="A50C4494"/>
    <w:lvl w:ilvl="0" w:tplc="C804B52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>
    <w:nsid w:val="5AF82490"/>
    <w:multiLevelType w:val="hybridMultilevel"/>
    <w:tmpl w:val="DED8BF84"/>
    <w:lvl w:ilvl="0" w:tplc="980CADB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>
    <w:nsid w:val="5B342157"/>
    <w:multiLevelType w:val="hybridMultilevel"/>
    <w:tmpl w:val="93D60FC8"/>
    <w:lvl w:ilvl="0" w:tplc="980CADB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>
    <w:nsid w:val="60D054AD"/>
    <w:multiLevelType w:val="hybridMultilevel"/>
    <w:tmpl w:val="77A46FB2"/>
    <w:lvl w:ilvl="0" w:tplc="980CADB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>
    <w:nsid w:val="62827415"/>
    <w:multiLevelType w:val="hybridMultilevel"/>
    <w:tmpl w:val="31B084BC"/>
    <w:lvl w:ilvl="0" w:tplc="F3B2776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>
    <w:nsid w:val="63D479B5"/>
    <w:multiLevelType w:val="hybridMultilevel"/>
    <w:tmpl w:val="299EF6AE"/>
    <w:lvl w:ilvl="0" w:tplc="980CADB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4">
    <w:nsid w:val="64B96B3E"/>
    <w:multiLevelType w:val="multilevel"/>
    <w:tmpl w:val="91E46C3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8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9" w:hanging="1800"/>
      </w:pPr>
      <w:rPr>
        <w:rFonts w:hint="default"/>
      </w:rPr>
    </w:lvl>
  </w:abstractNum>
  <w:abstractNum w:abstractNumId="55">
    <w:nsid w:val="64E26EF8"/>
    <w:multiLevelType w:val="hybridMultilevel"/>
    <w:tmpl w:val="BD46D550"/>
    <w:lvl w:ilvl="0" w:tplc="980CADB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>
    <w:nsid w:val="676306D2"/>
    <w:multiLevelType w:val="hybridMultilevel"/>
    <w:tmpl w:val="BFB051EE"/>
    <w:lvl w:ilvl="0" w:tplc="980CADB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>
    <w:nsid w:val="69C0317B"/>
    <w:multiLevelType w:val="multilevel"/>
    <w:tmpl w:val="E36406EC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8">
    <w:nsid w:val="6A5A4741"/>
    <w:multiLevelType w:val="hybridMultilevel"/>
    <w:tmpl w:val="9DD0D9A8"/>
    <w:lvl w:ilvl="0" w:tplc="980CADB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>
    <w:nsid w:val="6C8441CA"/>
    <w:multiLevelType w:val="hybridMultilevel"/>
    <w:tmpl w:val="2C0E8620"/>
    <w:lvl w:ilvl="0" w:tplc="980CADB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>
    <w:nsid w:val="6C9300F0"/>
    <w:multiLevelType w:val="hybridMultilevel"/>
    <w:tmpl w:val="534056E6"/>
    <w:lvl w:ilvl="0" w:tplc="980CADB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1">
    <w:nsid w:val="6CC646F1"/>
    <w:multiLevelType w:val="hybridMultilevel"/>
    <w:tmpl w:val="BFB2BC58"/>
    <w:lvl w:ilvl="0" w:tplc="980CADB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2">
    <w:nsid w:val="6E044C5E"/>
    <w:multiLevelType w:val="multilevel"/>
    <w:tmpl w:val="3CF4C0CE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3">
    <w:nsid w:val="6E4F08FF"/>
    <w:multiLevelType w:val="multilevel"/>
    <w:tmpl w:val="60F886C2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7"/>
      <w:numFmt w:val="decimal"/>
      <w:isLgl/>
      <w:lvlText w:val="%1.%2"/>
      <w:lvlJc w:val="left"/>
      <w:pPr>
        <w:ind w:left="1069" w:hanging="360"/>
      </w:pPr>
      <w:rPr>
        <w:rFonts w:eastAsiaTheme="minorEastAsia"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eastAsiaTheme="minorEastAsia" w:hint="default"/>
      </w:rPr>
    </w:lvl>
    <w:lvl w:ilvl="3">
      <w:start w:val="1"/>
      <w:numFmt w:val="decimal"/>
      <w:isLgl/>
      <w:lvlText w:val="%1.%2.%3.%4"/>
      <w:lvlJc w:val="left"/>
      <w:pPr>
        <w:ind w:left="1429" w:hanging="720"/>
      </w:pPr>
      <w:rPr>
        <w:rFonts w:eastAsiaTheme="minorEastAsia"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eastAsiaTheme="minorEastAsia" w:hint="default"/>
      </w:rPr>
    </w:lvl>
    <w:lvl w:ilvl="5">
      <w:start w:val="1"/>
      <w:numFmt w:val="decimal"/>
      <w:isLgl/>
      <w:lvlText w:val="%1.%2.%3.%4.%5.%6"/>
      <w:lvlJc w:val="left"/>
      <w:pPr>
        <w:ind w:left="1789" w:hanging="1080"/>
      </w:pPr>
      <w:rPr>
        <w:rFonts w:eastAsiaTheme="minorEastAsia"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eastAsiaTheme="minorEastAsia" w:hint="default"/>
      </w:rPr>
    </w:lvl>
    <w:lvl w:ilvl="7">
      <w:start w:val="1"/>
      <w:numFmt w:val="decimal"/>
      <w:isLgl/>
      <w:lvlText w:val="%1.%2.%3.%4.%5.%6.%7.%8"/>
      <w:lvlJc w:val="left"/>
      <w:pPr>
        <w:ind w:left="2149" w:hanging="1440"/>
      </w:pPr>
      <w:rPr>
        <w:rFonts w:eastAsiaTheme="minorEastAsia" w:hint="default"/>
      </w:rPr>
    </w:lvl>
    <w:lvl w:ilvl="8">
      <w:start w:val="1"/>
      <w:numFmt w:val="decimal"/>
      <w:isLgl/>
      <w:lvlText w:val="%1.%2.%3.%4.%5.%6.%7.%8.%9"/>
      <w:lvlJc w:val="left"/>
      <w:pPr>
        <w:ind w:left="2509" w:hanging="1800"/>
      </w:pPr>
      <w:rPr>
        <w:rFonts w:eastAsiaTheme="minorEastAsia" w:hint="default"/>
      </w:rPr>
    </w:lvl>
  </w:abstractNum>
  <w:abstractNum w:abstractNumId="64">
    <w:nsid w:val="6EB0199A"/>
    <w:multiLevelType w:val="hybridMultilevel"/>
    <w:tmpl w:val="D64226EA"/>
    <w:lvl w:ilvl="0" w:tplc="980CADB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>
    <w:nsid w:val="70AF3E21"/>
    <w:multiLevelType w:val="hybridMultilevel"/>
    <w:tmpl w:val="4FAE600E"/>
    <w:lvl w:ilvl="0" w:tplc="980CADB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6">
    <w:nsid w:val="71161EC6"/>
    <w:multiLevelType w:val="hybridMultilevel"/>
    <w:tmpl w:val="9432BC90"/>
    <w:lvl w:ilvl="0" w:tplc="F3B2776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7">
    <w:nsid w:val="72213602"/>
    <w:multiLevelType w:val="multilevel"/>
    <w:tmpl w:val="59F695F8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8">
    <w:nsid w:val="73025A98"/>
    <w:multiLevelType w:val="hybridMultilevel"/>
    <w:tmpl w:val="7B084D98"/>
    <w:lvl w:ilvl="0" w:tplc="980CADBC">
      <w:start w:val="1"/>
      <w:numFmt w:val="bullet"/>
      <w:lvlText w:val=""/>
      <w:lvlJc w:val="left"/>
      <w:pPr>
        <w:ind w:left="786" w:hanging="360"/>
      </w:pPr>
      <w:rPr>
        <w:rFonts w:ascii="Symbol" w:hAnsi="Symbol" w:hint="default"/>
      </w:rPr>
    </w:lvl>
    <w:lvl w:ilvl="1" w:tplc="3FF88E50">
      <w:numFmt w:val="bullet"/>
      <w:lvlText w:val=""/>
      <w:lvlJc w:val="left"/>
      <w:pPr>
        <w:ind w:left="1506" w:hanging="360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69">
    <w:nsid w:val="76711C3E"/>
    <w:multiLevelType w:val="hybridMultilevel"/>
    <w:tmpl w:val="74CC512E"/>
    <w:lvl w:ilvl="0" w:tplc="C804B524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0">
    <w:nsid w:val="777D44B4"/>
    <w:multiLevelType w:val="hybridMultilevel"/>
    <w:tmpl w:val="E77ACF92"/>
    <w:lvl w:ilvl="0" w:tplc="980CADB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1">
    <w:nsid w:val="791B4F36"/>
    <w:multiLevelType w:val="hybridMultilevel"/>
    <w:tmpl w:val="28C43662"/>
    <w:lvl w:ilvl="0" w:tplc="F3B2776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2">
    <w:nsid w:val="79270D28"/>
    <w:multiLevelType w:val="hybridMultilevel"/>
    <w:tmpl w:val="E8A221B2"/>
    <w:lvl w:ilvl="0" w:tplc="980CADB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3">
    <w:nsid w:val="7EA8366F"/>
    <w:multiLevelType w:val="hybridMultilevel"/>
    <w:tmpl w:val="FCC264E6"/>
    <w:lvl w:ilvl="0" w:tplc="F3B2776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4">
    <w:nsid w:val="7EEF611E"/>
    <w:multiLevelType w:val="multilevel"/>
    <w:tmpl w:val="2E142826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34" w:hanging="48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8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1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32" w:hanging="1800"/>
      </w:pPr>
      <w:rPr>
        <w:rFonts w:hint="default"/>
      </w:rPr>
    </w:lvl>
  </w:abstractNum>
  <w:abstractNum w:abstractNumId="75">
    <w:nsid w:val="7F8D17B4"/>
    <w:multiLevelType w:val="hybridMultilevel"/>
    <w:tmpl w:val="35182862"/>
    <w:lvl w:ilvl="0" w:tplc="C804B52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70"/>
  </w:num>
  <w:num w:numId="3">
    <w:abstractNumId w:val="72"/>
  </w:num>
  <w:num w:numId="4">
    <w:abstractNumId w:val="15"/>
  </w:num>
  <w:num w:numId="5">
    <w:abstractNumId w:val="50"/>
  </w:num>
  <w:num w:numId="6">
    <w:abstractNumId w:val="27"/>
  </w:num>
  <w:num w:numId="7">
    <w:abstractNumId w:val="1"/>
  </w:num>
  <w:num w:numId="8">
    <w:abstractNumId w:val="68"/>
  </w:num>
  <w:num w:numId="9">
    <w:abstractNumId w:val="24"/>
  </w:num>
  <w:num w:numId="10">
    <w:abstractNumId w:val="32"/>
  </w:num>
  <w:num w:numId="11">
    <w:abstractNumId w:val="59"/>
  </w:num>
  <w:num w:numId="12">
    <w:abstractNumId w:val="28"/>
  </w:num>
  <w:num w:numId="13">
    <w:abstractNumId w:val="18"/>
  </w:num>
  <w:num w:numId="14">
    <w:abstractNumId w:val="38"/>
  </w:num>
  <w:num w:numId="15">
    <w:abstractNumId w:val="63"/>
  </w:num>
  <w:num w:numId="16">
    <w:abstractNumId w:val="9"/>
  </w:num>
  <w:num w:numId="17">
    <w:abstractNumId w:val="47"/>
  </w:num>
  <w:num w:numId="18">
    <w:abstractNumId w:val="57"/>
  </w:num>
  <w:num w:numId="19">
    <w:abstractNumId w:val="64"/>
  </w:num>
  <w:num w:numId="20">
    <w:abstractNumId w:val="8"/>
  </w:num>
  <w:num w:numId="21">
    <w:abstractNumId w:val="40"/>
  </w:num>
  <w:num w:numId="22">
    <w:abstractNumId w:val="3"/>
  </w:num>
  <w:num w:numId="23">
    <w:abstractNumId w:val="42"/>
  </w:num>
  <w:num w:numId="24">
    <w:abstractNumId w:val="0"/>
  </w:num>
  <w:num w:numId="25">
    <w:abstractNumId w:val="46"/>
  </w:num>
  <w:num w:numId="26">
    <w:abstractNumId w:val="29"/>
  </w:num>
  <w:num w:numId="27">
    <w:abstractNumId w:val="39"/>
  </w:num>
  <w:num w:numId="28">
    <w:abstractNumId w:val="56"/>
  </w:num>
  <w:num w:numId="29">
    <w:abstractNumId w:val="43"/>
  </w:num>
  <w:num w:numId="30">
    <w:abstractNumId w:val="10"/>
  </w:num>
  <w:num w:numId="31">
    <w:abstractNumId w:val="60"/>
  </w:num>
  <w:num w:numId="32">
    <w:abstractNumId w:val="62"/>
  </w:num>
  <w:num w:numId="33">
    <w:abstractNumId w:val="67"/>
  </w:num>
  <w:num w:numId="34">
    <w:abstractNumId w:val="49"/>
  </w:num>
  <w:num w:numId="35">
    <w:abstractNumId w:val="44"/>
  </w:num>
  <w:num w:numId="36">
    <w:abstractNumId w:val="48"/>
  </w:num>
  <w:num w:numId="37">
    <w:abstractNumId w:val="54"/>
  </w:num>
  <w:num w:numId="38">
    <w:abstractNumId w:val="20"/>
  </w:num>
  <w:num w:numId="39">
    <w:abstractNumId w:val="37"/>
  </w:num>
  <w:num w:numId="40">
    <w:abstractNumId w:val="36"/>
  </w:num>
  <w:num w:numId="41">
    <w:abstractNumId w:val="25"/>
  </w:num>
  <w:num w:numId="42">
    <w:abstractNumId w:val="23"/>
  </w:num>
  <w:num w:numId="43">
    <w:abstractNumId w:val="34"/>
  </w:num>
  <w:num w:numId="44">
    <w:abstractNumId w:val="22"/>
  </w:num>
  <w:num w:numId="45">
    <w:abstractNumId w:val="11"/>
  </w:num>
  <w:num w:numId="46">
    <w:abstractNumId w:val="6"/>
  </w:num>
  <w:num w:numId="47">
    <w:abstractNumId w:val="58"/>
  </w:num>
  <w:num w:numId="48">
    <w:abstractNumId w:val="4"/>
  </w:num>
  <w:num w:numId="49">
    <w:abstractNumId w:val="66"/>
  </w:num>
  <w:num w:numId="50">
    <w:abstractNumId w:val="52"/>
  </w:num>
  <w:num w:numId="51">
    <w:abstractNumId w:val="73"/>
  </w:num>
  <w:num w:numId="52">
    <w:abstractNumId w:val="26"/>
  </w:num>
  <w:num w:numId="53">
    <w:abstractNumId w:val="30"/>
  </w:num>
  <w:num w:numId="54">
    <w:abstractNumId w:val="71"/>
  </w:num>
  <w:num w:numId="55">
    <w:abstractNumId w:val="69"/>
  </w:num>
  <w:num w:numId="56">
    <w:abstractNumId w:val="35"/>
  </w:num>
  <w:num w:numId="57">
    <w:abstractNumId w:val="75"/>
  </w:num>
  <w:num w:numId="58">
    <w:abstractNumId w:val="13"/>
  </w:num>
  <w:num w:numId="59">
    <w:abstractNumId w:val="5"/>
  </w:num>
  <w:num w:numId="60">
    <w:abstractNumId w:val="7"/>
  </w:num>
  <w:num w:numId="61">
    <w:abstractNumId w:val="2"/>
  </w:num>
  <w:num w:numId="62">
    <w:abstractNumId w:val="33"/>
  </w:num>
  <w:num w:numId="63">
    <w:abstractNumId w:val="45"/>
  </w:num>
  <w:num w:numId="64">
    <w:abstractNumId w:val="17"/>
  </w:num>
  <w:num w:numId="65">
    <w:abstractNumId w:val="12"/>
  </w:num>
  <w:num w:numId="66">
    <w:abstractNumId w:val="53"/>
  </w:num>
  <w:num w:numId="67">
    <w:abstractNumId w:val="14"/>
  </w:num>
  <w:num w:numId="68">
    <w:abstractNumId w:val="41"/>
  </w:num>
  <w:num w:numId="69">
    <w:abstractNumId w:val="65"/>
  </w:num>
  <w:num w:numId="70">
    <w:abstractNumId w:val="74"/>
  </w:num>
  <w:num w:numId="71">
    <w:abstractNumId w:val="51"/>
  </w:num>
  <w:num w:numId="72">
    <w:abstractNumId w:val="63"/>
    <w:lvlOverride w:ilvl="0">
      <w:startOverride w:val="1"/>
    </w:lvlOverride>
    <w:lvlOverride w:ilvl="1">
      <w:startOverride w:val="7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3">
    <w:abstractNumId w:val="61"/>
  </w:num>
  <w:num w:numId="74">
    <w:abstractNumId w:val="31"/>
  </w:num>
  <w:num w:numId="75">
    <w:abstractNumId w:val="55"/>
  </w:num>
  <w:num w:numId="76">
    <w:abstractNumId w:val="19"/>
  </w:num>
  <w:num w:numId="77">
    <w:abstractNumId w:val="21"/>
  </w:num>
  <w:numIdMacAtCleanup w:val="6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9"/>
  <w:autoHyphenation/>
  <w:drawingGridHorizontalSpacing w:val="110"/>
  <w:displayHorizontalDrawingGridEvery w:val="2"/>
  <w:characterSpacingControl w:val="doNotCompress"/>
  <w:hdrShapeDefaults>
    <o:shapedefaults v:ext="edit" spidmax="2069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C76D2F"/>
    <w:rsid w:val="00000827"/>
    <w:rsid w:val="000106EB"/>
    <w:rsid w:val="00013D11"/>
    <w:rsid w:val="000150FF"/>
    <w:rsid w:val="00020593"/>
    <w:rsid w:val="00021A54"/>
    <w:rsid w:val="00022E62"/>
    <w:rsid w:val="000274C7"/>
    <w:rsid w:val="00034E96"/>
    <w:rsid w:val="00042F54"/>
    <w:rsid w:val="00043AF2"/>
    <w:rsid w:val="0005008F"/>
    <w:rsid w:val="00053EC7"/>
    <w:rsid w:val="00061E13"/>
    <w:rsid w:val="00062128"/>
    <w:rsid w:val="00066143"/>
    <w:rsid w:val="00075A75"/>
    <w:rsid w:val="0008386E"/>
    <w:rsid w:val="00083F8A"/>
    <w:rsid w:val="00084718"/>
    <w:rsid w:val="000934AA"/>
    <w:rsid w:val="00093525"/>
    <w:rsid w:val="00096FAF"/>
    <w:rsid w:val="00097B45"/>
    <w:rsid w:val="000A23F8"/>
    <w:rsid w:val="000C093C"/>
    <w:rsid w:val="000C472F"/>
    <w:rsid w:val="000C7A59"/>
    <w:rsid w:val="000D5C58"/>
    <w:rsid w:val="000D67BB"/>
    <w:rsid w:val="000E1AA4"/>
    <w:rsid w:val="000E3C01"/>
    <w:rsid w:val="000E3CE9"/>
    <w:rsid w:val="000E7C6E"/>
    <w:rsid w:val="0010133F"/>
    <w:rsid w:val="00104067"/>
    <w:rsid w:val="00110116"/>
    <w:rsid w:val="00111183"/>
    <w:rsid w:val="00113C2C"/>
    <w:rsid w:val="00120F9D"/>
    <w:rsid w:val="00124D5B"/>
    <w:rsid w:val="00142EB6"/>
    <w:rsid w:val="00143F28"/>
    <w:rsid w:val="00145B70"/>
    <w:rsid w:val="00155EBC"/>
    <w:rsid w:val="00162894"/>
    <w:rsid w:val="00163DCA"/>
    <w:rsid w:val="001709FA"/>
    <w:rsid w:val="00190495"/>
    <w:rsid w:val="001A073E"/>
    <w:rsid w:val="001A6B39"/>
    <w:rsid w:val="001C55D1"/>
    <w:rsid w:val="001C7441"/>
    <w:rsid w:val="001C7453"/>
    <w:rsid w:val="001E0F47"/>
    <w:rsid w:val="001E40C5"/>
    <w:rsid w:val="001F087C"/>
    <w:rsid w:val="001F1F80"/>
    <w:rsid w:val="001F5497"/>
    <w:rsid w:val="0020207B"/>
    <w:rsid w:val="002043CF"/>
    <w:rsid w:val="00205571"/>
    <w:rsid w:val="00210EFB"/>
    <w:rsid w:val="00226E44"/>
    <w:rsid w:val="00240821"/>
    <w:rsid w:val="00242F1D"/>
    <w:rsid w:val="00246009"/>
    <w:rsid w:val="002462A4"/>
    <w:rsid w:val="00246759"/>
    <w:rsid w:val="00251116"/>
    <w:rsid w:val="00264D60"/>
    <w:rsid w:val="0026611F"/>
    <w:rsid w:val="00271290"/>
    <w:rsid w:val="00271432"/>
    <w:rsid w:val="00274716"/>
    <w:rsid w:val="00281F8D"/>
    <w:rsid w:val="00283777"/>
    <w:rsid w:val="002868C6"/>
    <w:rsid w:val="002904A0"/>
    <w:rsid w:val="002A00C4"/>
    <w:rsid w:val="002A1855"/>
    <w:rsid w:val="002A5F2F"/>
    <w:rsid w:val="002B3C7D"/>
    <w:rsid w:val="002B6902"/>
    <w:rsid w:val="002C6B49"/>
    <w:rsid w:val="002D20AB"/>
    <w:rsid w:val="002E0BEB"/>
    <w:rsid w:val="002E1A45"/>
    <w:rsid w:val="002E547B"/>
    <w:rsid w:val="002E6213"/>
    <w:rsid w:val="002E658E"/>
    <w:rsid w:val="002F1ABC"/>
    <w:rsid w:val="00305C3E"/>
    <w:rsid w:val="003114C5"/>
    <w:rsid w:val="0031291A"/>
    <w:rsid w:val="00313EAD"/>
    <w:rsid w:val="00316DB6"/>
    <w:rsid w:val="00321C25"/>
    <w:rsid w:val="00336AB3"/>
    <w:rsid w:val="003439A4"/>
    <w:rsid w:val="00352F00"/>
    <w:rsid w:val="00355470"/>
    <w:rsid w:val="00363572"/>
    <w:rsid w:val="00363D0B"/>
    <w:rsid w:val="0036440F"/>
    <w:rsid w:val="0036775A"/>
    <w:rsid w:val="0037568F"/>
    <w:rsid w:val="003769FC"/>
    <w:rsid w:val="003779DB"/>
    <w:rsid w:val="003841B8"/>
    <w:rsid w:val="00384B87"/>
    <w:rsid w:val="00384F80"/>
    <w:rsid w:val="003875EA"/>
    <w:rsid w:val="003914E2"/>
    <w:rsid w:val="00393014"/>
    <w:rsid w:val="00395610"/>
    <w:rsid w:val="003A1185"/>
    <w:rsid w:val="003A41B7"/>
    <w:rsid w:val="003A5EA4"/>
    <w:rsid w:val="003A6CF5"/>
    <w:rsid w:val="003B3970"/>
    <w:rsid w:val="003B646C"/>
    <w:rsid w:val="003B7FEF"/>
    <w:rsid w:val="003C4183"/>
    <w:rsid w:val="003C719D"/>
    <w:rsid w:val="003D2766"/>
    <w:rsid w:val="003D3829"/>
    <w:rsid w:val="003D3AE8"/>
    <w:rsid w:val="003D3CF1"/>
    <w:rsid w:val="003D3F23"/>
    <w:rsid w:val="003D48EB"/>
    <w:rsid w:val="003D5D2D"/>
    <w:rsid w:val="003E207E"/>
    <w:rsid w:val="003E72BF"/>
    <w:rsid w:val="003E758A"/>
    <w:rsid w:val="003F12E8"/>
    <w:rsid w:val="003F48E9"/>
    <w:rsid w:val="003F5FA2"/>
    <w:rsid w:val="00401EB0"/>
    <w:rsid w:val="00402DE0"/>
    <w:rsid w:val="00411AD4"/>
    <w:rsid w:val="00417F96"/>
    <w:rsid w:val="004208BA"/>
    <w:rsid w:val="00420F7E"/>
    <w:rsid w:val="00430ED9"/>
    <w:rsid w:val="00435AEA"/>
    <w:rsid w:val="00440671"/>
    <w:rsid w:val="0044330F"/>
    <w:rsid w:val="004470BE"/>
    <w:rsid w:val="00462FBA"/>
    <w:rsid w:val="00463205"/>
    <w:rsid w:val="00463D03"/>
    <w:rsid w:val="0047140D"/>
    <w:rsid w:val="00477AD7"/>
    <w:rsid w:val="00480845"/>
    <w:rsid w:val="00492782"/>
    <w:rsid w:val="00492E58"/>
    <w:rsid w:val="00495B03"/>
    <w:rsid w:val="004A141B"/>
    <w:rsid w:val="004A27A4"/>
    <w:rsid w:val="004B1726"/>
    <w:rsid w:val="004B6A52"/>
    <w:rsid w:val="004D0B0D"/>
    <w:rsid w:val="004E0E27"/>
    <w:rsid w:val="004E321F"/>
    <w:rsid w:val="004E7D27"/>
    <w:rsid w:val="004F7BEF"/>
    <w:rsid w:val="00503617"/>
    <w:rsid w:val="00506666"/>
    <w:rsid w:val="0051011C"/>
    <w:rsid w:val="00515791"/>
    <w:rsid w:val="00516DD0"/>
    <w:rsid w:val="00525E2D"/>
    <w:rsid w:val="00527C71"/>
    <w:rsid w:val="00530988"/>
    <w:rsid w:val="0053126D"/>
    <w:rsid w:val="005450CE"/>
    <w:rsid w:val="005473A0"/>
    <w:rsid w:val="005516D5"/>
    <w:rsid w:val="005573A7"/>
    <w:rsid w:val="00565B24"/>
    <w:rsid w:val="005709D1"/>
    <w:rsid w:val="00574993"/>
    <w:rsid w:val="00576C3F"/>
    <w:rsid w:val="00577321"/>
    <w:rsid w:val="00594A58"/>
    <w:rsid w:val="00596A2B"/>
    <w:rsid w:val="005A0F51"/>
    <w:rsid w:val="005A3A08"/>
    <w:rsid w:val="005B1F27"/>
    <w:rsid w:val="005C5050"/>
    <w:rsid w:val="005D67A2"/>
    <w:rsid w:val="005D7BDD"/>
    <w:rsid w:val="005E2956"/>
    <w:rsid w:val="005E2DAB"/>
    <w:rsid w:val="005F410B"/>
    <w:rsid w:val="00601B3E"/>
    <w:rsid w:val="00613154"/>
    <w:rsid w:val="00620715"/>
    <w:rsid w:val="00626F7B"/>
    <w:rsid w:val="006317B8"/>
    <w:rsid w:val="00635952"/>
    <w:rsid w:val="00640AB0"/>
    <w:rsid w:val="006414F4"/>
    <w:rsid w:val="006426AA"/>
    <w:rsid w:val="00643256"/>
    <w:rsid w:val="0066286C"/>
    <w:rsid w:val="00663D7E"/>
    <w:rsid w:val="00666A69"/>
    <w:rsid w:val="00667645"/>
    <w:rsid w:val="00680880"/>
    <w:rsid w:val="00692C7C"/>
    <w:rsid w:val="00694AC8"/>
    <w:rsid w:val="00695E17"/>
    <w:rsid w:val="006A2971"/>
    <w:rsid w:val="006A3CF1"/>
    <w:rsid w:val="006B512A"/>
    <w:rsid w:val="006C2B77"/>
    <w:rsid w:val="006C5858"/>
    <w:rsid w:val="006D30C2"/>
    <w:rsid w:val="006D3C9B"/>
    <w:rsid w:val="006E2DCE"/>
    <w:rsid w:val="006E3E56"/>
    <w:rsid w:val="006E77A5"/>
    <w:rsid w:val="006E77EF"/>
    <w:rsid w:val="006F796C"/>
    <w:rsid w:val="00701B9D"/>
    <w:rsid w:val="00703231"/>
    <w:rsid w:val="00705D0D"/>
    <w:rsid w:val="00721161"/>
    <w:rsid w:val="00723355"/>
    <w:rsid w:val="00724224"/>
    <w:rsid w:val="00727E45"/>
    <w:rsid w:val="00735116"/>
    <w:rsid w:val="00735E0A"/>
    <w:rsid w:val="007368A3"/>
    <w:rsid w:val="0073765A"/>
    <w:rsid w:val="007506B5"/>
    <w:rsid w:val="00755911"/>
    <w:rsid w:val="007706DE"/>
    <w:rsid w:val="00776BF9"/>
    <w:rsid w:val="00780BED"/>
    <w:rsid w:val="00783B2A"/>
    <w:rsid w:val="00783E5A"/>
    <w:rsid w:val="00787816"/>
    <w:rsid w:val="00794801"/>
    <w:rsid w:val="00794A38"/>
    <w:rsid w:val="007A1591"/>
    <w:rsid w:val="007A26E7"/>
    <w:rsid w:val="007A37A9"/>
    <w:rsid w:val="007B0369"/>
    <w:rsid w:val="007C1833"/>
    <w:rsid w:val="007C2104"/>
    <w:rsid w:val="007C79F2"/>
    <w:rsid w:val="007D2BA1"/>
    <w:rsid w:val="007D7884"/>
    <w:rsid w:val="007E62B8"/>
    <w:rsid w:val="00800159"/>
    <w:rsid w:val="0080212B"/>
    <w:rsid w:val="00814D82"/>
    <w:rsid w:val="00825F81"/>
    <w:rsid w:val="00825FB8"/>
    <w:rsid w:val="00830F0F"/>
    <w:rsid w:val="008310D9"/>
    <w:rsid w:val="00835917"/>
    <w:rsid w:val="00835C63"/>
    <w:rsid w:val="0083669B"/>
    <w:rsid w:val="00842B9E"/>
    <w:rsid w:val="008430DF"/>
    <w:rsid w:val="00847DEB"/>
    <w:rsid w:val="008629BD"/>
    <w:rsid w:val="00863DC3"/>
    <w:rsid w:val="00864015"/>
    <w:rsid w:val="0087473A"/>
    <w:rsid w:val="0087550B"/>
    <w:rsid w:val="00876BD2"/>
    <w:rsid w:val="008842BA"/>
    <w:rsid w:val="008858FA"/>
    <w:rsid w:val="00887ECB"/>
    <w:rsid w:val="00890980"/>
    <w:rsid w:val="00894EBB"/>
    <w:rsid w:val="00896AC3"/>
    <w:rsid w:val="008B2E53"/>
    <w:rsid w:val="008B719F"/>
    <w:rsid w:val="008C2FBF"/>
    <w:rsid w:val="008C6213"/>
    <w:rsid w:val="008C67A0"/>
    <w:rsid w:val="008F79A5"/>
    <w:rsid w:val="009114A8"/>
    <w:rsid w:val="00912E9E"/>
    <w:rsid w:val="00916F24"/>
    <w:rsid w:val="0092092C"/>
    <w:rsid w:val="00922251"/>
    <w:rsid w:val="009232F1"/>
    <w:rsid w:val="00930617"/>
    <w:rsid w:val="00930AAE"/>
    <w:rsid w:val="0093274D"/>
    <w:rsid w:val="00932DC9"/>
    <w:rsid w:val="009434A3"/>
    <w:rsid w:val="00943DC4"/>
    <w:rsid w:val="00945163"/>
    <w:rsid w:val="009560B4"/>
    <w:rsid w:val="00956560"/>
    <w:rsid w:val="00956CD5"/>
    <w:rsid w:val="0096080F"/>
    <w:rsid w:val="009622D2"/>
    <w:rsid w:val="00970327"/>
    <w:rsid w:val="009716E4"/>
    <w:rsid w:val="00972D56"/>
    <w:rsid w:val="00976839"/>
    <w:rsid w:val="00977051"/>
    <w:rsid w:val="00984134"/>
    <w:rsid w:val="009906F6"/>
    <w:rsid w:val="009A028D"/>
    <w:rsid w:val="009A156F"/>
    <w:rsid w:val="009A54CC"/>
    <w:rsid w:val="009C0779"/>
    <w:rsid w:val="009C0A2A"/>
    <w:rsid w:val="009C1F75"/>
    <w:rsid w:val="009C2056"/>
    <w:rsid w:val="009C22D8"/>
    <w:rsid w:val="009C4AD0"/>
    <w:rsid w:val="009C5886"/>
    <w:rsid w:val="009D048B"/>
    <w:rsid w:val="009E2585"/>
    <w:rsid w:val="009E5C52"/>
    <w:rsid w:val="009E772B"/>
    <w:rsid w:val="009F2BBC"/>
    <w:rsid w:val="009F5834"/>
    <w:rsid w:val="009F6AB3"/>
    <w:rsid w:val="00A0218B"/>
    <w:rsid w:val="00A063F2"/>
    <w:rsid w:val="00A073D6"/>
    <w:rsid w:val="00A128CF"/>
    <w:rsid w:val="00A16D1D"/>
    <w:rsid w:val="00A33AEA"/>
    <w:rsid w:val="00A4048D"/>
    <w:rsid w:val="00A44E59"/>
    <w:rsid w:val="00A50866"/>
    <w:rsid w:val="00A517DF"/>
    <w:rsid w:val="00A64FFC"/>
    <w:rsid w:val="00A6595D"/>
    <w:rsid w:val="00A74105"/>
    <w:rsid w:val="00A952BE"/>
    <w:rsid w:val="00AA1942"/>
    <w:rsid w:val="00AA5FA2"/>
    <w:rsid w:val="00AB68BF"/>
    <w:rsid w:val="00AD3BEA"/>
    <w:rsid w:val="00AD76BF"/>
    <w:rsid w:val="00B05E3E"/>
    <w:rsid w:val="00B0687B"/>
    <w:rsid w:val="00B161FC"/>
    <w:rsid w:val="00B200CB"/>
    <w:rsid w:val="00B2752A"/>
    <w:rsid w:val="00B314E7"/>
    <w:rsid w:val="00B32761"/>
    <w:rsid w:val="00B422DD"/>
    <w:rsid w:val="00B469BA"/>
    <w:rsid w:val="00B533AE"/>
    <w:rsid w:val="00B61B83"/>
    <w:rsid w:val="00B62182"/>
    <w:rsid w:val="00B62341"/>
    <w:rsid w:val="00B62B44"/>
    <w:rsid w:val="00B634B8"/>
    <w:rsid w:val="00B66D3D"/>
    <w:rsid w:val="00B72394"/>
    <w:rsid w:val="00B740BE"/>
    <w:rsid w:val="00B81049"/>
    <w:rsid w:val="00B842D9"/>
    <w:rsid w:val="00B86AC4"/>
    <w:rsid w:val="00B96CC9"/>
    <w:rsid w:val="00B97446"/>
    <w:rsid w:val="00BA51ED"/>
    <w:rsid w:val="00BA7B42"/>
    <w:rsid w:val="00BB1693"/>
    <w:rsid w:val="00BB1C14"/>
    <w:rsid w:val="00BC09D1"/>
    <w:rsid w:val="00BC3450"/>
    <w:rsid w:val="00BD3FC7"/>
    <w:rsid w:val="00BE0E21"/>
    <w:rsid w:val="00BF2C49"/>
    <w:rsid w:val="00BF589A"/>
    <w:rsid w:val="00BF6B29"/>
    <w:rsid w:val="00BF7C2A"/>
    <w:rsid w:val="00C0040F"/>
    <w:rsid w:val="00C075F0"/>
    <w:rsid w:val="00C108F5"/>
    <w:rsid w:val="00C10B33"/>
    <w:rsid w:val="00C121BD"/>
    <w:rsid w:val="00C24EAC"/>
    <w:rsid w:val="00C32480"/>
    <w:rsid w:val="00C32C2C"/>
    <w:rsid w:val="00C359B5"/>
    <w:rsid w:val="00C40448"/>
    <w:rsid w:val="00C40E9A"/>
    <w:rsid w:val="00C45BF7"/>
    <w:rsid w:val="00C53FBD"/>
    <w:rsid w:val="00C558C5"/>
    <w:rsid w:val="00C63F42"/>
    <w:rsid w:val="00C6435E"/>
    <w:rsid w:val="00C7046B"/>
    <w:rsid w:val="00C707ED"/>
    <w:rsid w:val="00C76D2F"/>
    <w:rsid w:val="00C828CC"/>
    <w:rsid w:val="00C8635E"/>
    <w:rsid w:val="00CA1A68"/>
    <w:rsid w:val="00CA1C83"/>
    <w:rsid w:val="00CA1FD6"/>
    <w:rsid w:val="00CA3243"/>
    <w:rsid w:val="00CA3CFC"/>
    <w:rsid w:val="00CB40FE"/>
    <w:rsid w:val="00CC06A1"/>
    <w:rsid w:val="00CC5328"/>
    <w:rsid w:val="00CC6445"/>
    <w:rsid w:val="00CE06F5"/>
    <w:rsid w:val="00CE0D8F"/>
    <w:rsid w:val="00CE2257"/>
    <w:rsid w:val="00CE4B27"/>
    <w:rsid w:val="00CE6275"/>
    <w:rsid w:val="00CF4620"/>
    <w:rsid w:val="00D06F9A"/>
    <w:rsid w:val="00D15813"/>
    <w:rsid w:val="00D16DA3"/>
    <w:rsid w:val="00D21CA3"/>
    <w:rsid w:val="00D26F8D"/>
    <w:rsid w:val="00D35BF1"/>
    <w:rsid w:val="00D530D7"/>
    <w:rsid w:val="00D55B3E"/>
    <w:rsid w:val="00D7065E"/>
    <w:rsid w:val="00D71407"/>
    <w:rsid w:val="00D72938"/>
    <w:rsid w:val="00D7442A"/>
    <w:rsid w:val="00D81B94"/>
    <w:rsid w:val="00D838DB"/>
    <w:rsid w:val="00D8605A"/>
    <w:rsid w:val="00D90921"/>
    <w:rsid w:val="00D97800"/>
    <w:rsid w:val="00DB3708"/>
    <w:rsid w:val="00DC3DA4"/>
    <w:rsid w:val="00DF1EBC"/>
    <w:rsid w:val="00DF3F03"/>
    <w:rsid w:val="00E04785"/>
    <w:rsid w:val="00E20058"/>
    <w:rsid w:val="00E3720D"/>
    <w:rsid w:val="00E46634"/>
    <w:rsid w:val="00E50E97"/>
    <w:rsid w:val="00E64E7C"/>
    <w:rsid w:val="00E83B49"/>
    <w:rsid w:val="00E86A3F"/>
    <w:rsid w:val="00E87A52"/>
    <w:rsid w:val="00E9057E"/>
    <w:rsid w:val="00E90E5B"/>
    <w:rsid w:val="00E912F4"/>
    <w:rsid w:val="00E96DC3"/>
    <w:rsid w:val="00E97C74"/>
    <w:rsid w:val="00EA4008"/>
    <w:rsid w:val="00EA6366"/>
    <w:rsid w:val="00EB306B"/>
    <w:rsid w:val="00EB3937"/>
    <w:rsid w:val="00EC2BC1"/>
    <w:rsid w:val="00ED1294"/>
    <w:rsid w:val="00ED323E"/>
    <w:rsid w:val="00ED5DB1"/>
    <w:rsid w:val="00ED6D29"/>
    <w:rsid w:val="00ED7242"/>
    <w:rsid w:val="00ED7B12"/>
    <w:rsid w:val="00EF07B0"/>
    <w:rsid w:val="00EF18B9"/>
    <w:rsid w:val="00F01F6F"/>
    <w:rsid w:val="00F140A8"/>
    <w:rsid w:val="00F215E8"/>
    <w:rsid w:val="00F26105"/>
    <w:rsid w:val="00F266B8"/>
    <w:rsid w:val="00F37CFE"/>
    <w:rsid w:val="00F45C4C"/>
    <w:rsid w:val="00F5495F"/>
    <w:rsid w:val="00F56AA8"/>
    <w:rsid w:val="00F74B75"/>
    <w:rsid w:val="00F869F7"/>
    <w:rsid w:val="00F96782"/>
    <w:rsid w:val="00F97ACB"/>
    <w:rsid w:val="00FA045D"/>
    <w:rsid w:val="00FA7EE5"/>
    <w:rsid w:val="00FB6DD0"/>
    <w:rsid w:val="00FB7E58"/>
    <w:rsid w:val="00FC2443"/>
    <w:rsid w:val="00FD2E70"/>
    <w:rsid w:val="00FD3CEC"/>
    <w:rsid w:val="00FD7B77"/>
    <w:rsid w:val="00FE1877"/>
    <w:rsid w:val="00FE6BF2"/>
    <w:rsid w:val="00FF21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46759"/>
  </w:style>
  <w:style w:type="paragraph" w:styleId="1">
    <w:name w:val="heading 1"/>
    <w:basedOn w:val="a"/>
    <w:next w:val="a"/>
    <w:link w:val="10"/>
    <w:uiPriority w:val="9"/>
    <w:qFormat/>
    <w:rsid w:val="00B634B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qFormat/>
    <w:rsid w:val="00034E96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b/>
      <w:sz w:val="32"/>
      <w:szCs w:val="20"/>
    </w:rPr>
  </w:style>
  <w:style w:type="paragraph" w:styleId="3">
    <w:name w:val="heading 3"/>
    <w:basedOn w:val="a"/>
    <w:next w:val="a"/>
    <w:link w:val="30"/>
    <w:uiPriority w:val="9"/>
    <w:unhideWhenUsed/>
    <w:qFormat/>
    <w:rsid w:val="0095656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76D2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C76D2F"/>
  </w:style>
  <w:style w:type="paragraph" w:styleId="a5">
    <w:name w:val="footer"/>
    <w:basedOn w:val="a"/>
    <w:link w:val="a6"/>
    <w:uiPriority w:val="99"/>
    <w:unhideWhenUsed/>
    <w:rsid w:val="00C76D2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C76D2F"/>
  </w:style>
  <w:style w:type="paragraph" w:customStyle="1" w:styleId="a7">
    <w:name w:val="Чертежный"/>
    <w:link w:val="a8"/>
    <w:rsid w:val="00C76D2F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/>
    </w:rPr>
  </w:style>
  <w:style w:type="paragraph" w:styleId="a9">
    <w:name w:val="List Paragraph"/>
    <w:basedOn w:val="a"/>
    <w:uiPriority w:val="34"/>
    <w:qFormat/>
    <w:rsid w:val="00C76D2F"/>
    <w:pPr>
      <w:ind w:left="720"/>
      <w:contextualSpacing/>
    </w:pPr>
  </w:style>
  <w:style w:type="paragraph" w:styleId="aa">
    <w:name w:val="Normal (Web)"/>
    <w:basedOn w:val="a"/>
    <w:uiPriority w:val="99"/>
    <w:unhideWhenUsed/>
    <w:rsid w:val="003D3CF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b">
    <w:name w:val="Balloon Text"/>
    <w:basedOn w:val="a"/>
    <w:link w:val="ac"/>
    <w:uiPriority w:val="99"/>
    <w:semiHidden/>
    <w:unhideWhenUsed/>
    <w:rsid w:val="00313EA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313EAD"/>
    <w:rPr>
      <w:rFonts w:ascii="Tahoma" w:hAnsi="Tahoma" w:cs="Tahoma"/>
      <w:sz w:val="16"/>
      <w:szCs w:val="16"/>
    </w:rPr>
  </w:style>
  <w:style w:type="paragraph" w:styleId="ad">
    <w:name w:val="Body Text"/>
    <w:basedOn w:val="a"/>
    <w:link w:val="ae"/>
    <w:rsid w:val="00313EAD"/>
    <w:pPr>
      <w:spacing w:after="0" w:line="240" w:lineRule="auto"/>
      <w:jc w:val="both"/>
    </w:pPr>
    <w:rPr>
      <w:rFonts w:ascii="Times New Roman" w:eastAsia="Times New Roman" w:hAnsi="Times New Roman" w:cs="Times New Roman"/>
      <w:color w:val="003300"/>
      <w:sz w:val="28"/>
      <w:szCs w:val="24"/>
    </w:rPr>
  </w:style>
  <w:style w:type="character" w:customStyle="1" w:styleId="ae">
    <w:name w:val="Основной текст Знак"/>
    <w:basedOn w:val="a0"/>
    <w:link w:val="ad"/>
    <w:rsid w:val="00313EAD"/>
    <w:rPr>
      <w:rFonts w:ascii="Times New Roman" w:eastAsia="Times New Roman" w:hAnsi="Times New Roman" w:cs="Times New Roman"/>
      <w:color w:val="003300"/>
      <w:sz w:val="28"/>
      <w:szCs w:val="24"/>
    </w:rPr>
  </w:style>
  <w:style w:type="paragraph" w:styleId="af">
    <w:name w:val="Block Text"/>
    <w:basedOn w:val="a"/>
    <w:rsid w:val="00313EAD"/>
    <w:pPr>
      <w:spacing w:before="100" w:after="100" w:line="240" w:lineRule="auto"/>
      <w:ind w:left="240" w:right="240"/>
    </w:pPr>
    <w:rPr>
      <w:rFonts w:ascii="Times New Roman" w:eastAsia="Times New Roman" w:hAnsi="Times New Roman" w:cs="Times New Roman"/>
      <w:sz w:val="24"/>
      <w:szCs w:val="24"/>
    </w:rPr>
  </w:style>
  <w:style w:type="paragraph" w:styleId="af0">
    <w:name w:val="Body Text Indent"/>
    <w:basedOn w:val="a"/>
    <w:link w:val="af1"/>
    <w:uiPriority w:val="99"/>
    <w:semiHidden/>
    <w:unhideWhenUsed/>
    <w:rsid w:val="00142EB6"/>
    <w:pPr>
      <w:spacing w:after="120"/>
      <w:ind w:left="283"/>
    </w:pPr>
  </w:style>
  <w:style w:type="character" w:customStyle="1" w:styleId="af1">
    <w:name w:val="Основной текст с отступом Знак"/>
    <w:basedOn w:val="a0"/>
    <w:link w:val="af0"/>
    <w:uiPriority w:val="99"/>
    <w:semiHidden/>
    <w:rsid w:val="00142EB6"/>
  </w:style>
  <w:style w:type="character" w:customStyle="1" w:styleId="20">
    <w:name w:val="Заголовок 2 Знак"/>
    <w:basedOn w:val="a0"/>
    <w:link w:val="2"/>
    <w:rsid w:val="00034E96"/>
    <w:rPr>
      <w:rFonts w:ascii="Times New Roman" w:eastAsia="Times New Roman" w:hAnsi="Times New Roman" w:cs="Times New Roman"/>
      <w:b/>
      <w:sz w:val="32"/>
      <w:szCs w:val="20"/>
    </w:rPr>
  </w:style>
  <w:style w:type="character" w:customStyle="1" w:styleId="a8">
    <w:name w:val="Чертежный Знак"/>
    <w:basedOn w:val="a0"/>
    <w:link w:val="a7"/>
    <w:rsid w:val="00034E96"/>
    <w:rPr>
      <w:rFonts w:ascii="ISOCPEUR" w:eastAsia="Times New Roman" w:hAnsi="ISOCPEUR" w:cs="Times New Roman"/>
      <w:i/>
      <w:sz w:val="28"/>
      <w:szCs w:val="20"/>
      <w:lang w:val="uk-UA"/>
    </w:rPr>
  </w:style>
  <w:style w:type="character" w:customStyle="1" w:styleId="style17">
    <w:name w:val="style17"/>
    <w:basedOn w:val="a0"/>
    <w:rsid w:val="00E50E97"/>
  </w:style>
  <w:style w:type="character" w:styleId="af2">
    <w:name w:val="Strong"/>
    <w:basedOn w:val="a0"/>
    <w:uiPriority w:val="22"/>
    <w:qFormat/>
    <w:rsid w:val="00E50E97"/>
    <w:rPr>
      <w:b/>
      <w:bCs/>
    </w:rPr>
  </w:style>
  <w:style w:type="paragraph" w:customStyle="1" w:styleId="style171">
    <w:name w:val="style171"/>
    <w:basedOn w:val="a"/>
    <w:rsid w:val="00E50E9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styleId="af3">
    <w:name w:val="Table Grid"/>
    <w:basedOn w:val="a1"/>
    <w:uiPriority w:val="59"/>
    <w:rsid w:val="005709D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B634B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apple-converted-space">
    <w:name w:val="apple-converted-space"/>
    <w:basedOn w:val="a0"/>
    <w:rsid w:val="00BD3FC7"/>
  </w:style>
  <w:style w:type="character" w:customStyle="1" w:styleId="post-b">
    <w:name w:val="post-b"/>
    <w:basedOn w:val="a0"/>
    <w:rsid w:val="00BD3FC7"/>
  </w:style>
  <w:style w:type="character" w:customStyle="1" w:styleId="30">
    <w:name w:val="Заголовок 3 Знак"/>
    <w:basedOn w:val="a0"/>
    <w:link w:val="3"/>
    <w:uiPriority w:val="9"/>
    <w:rsid w:val="0095656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f4">
    <w:name w:val="Hyperlink"/>
    <w:basedOn w:val="a0"/>
    <w:uiPriority w:val="99"/>
    <w:unhideWhenUsed/>
    <w:rsid w:val="00956560"/>
    <w:rPr>
      <w:color w:val="0000FF"/>
      <w:u w:val="single"/>
    </w:rPr>
  </w:style>
  <w:style w:type="character" w:customStyle="1" w:styleId="mw-headline">
    <w:name w:val="mw-headline"/>
    <w:basedOn w:val="a0"/>
    <w:rsid w:val="00A063F2"/>
  </w:style>
  <w:style w:type="paragraph" w:customStyle="1" w:styleId="pe">
    <w:name w:val="pe"/>
    <w:basedOn w:val="a"/>
    <w:rsid w:val="002511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f5">
    <w:name w:val="Emphasis"/>
    <w:basedOn w:val="a0"/>
    <w:uiPriority w:val="20"/>
    <w:qFormat/>
    <w:rsid w:val="00930AAE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46759"/>
  </w:style>
  <w:style w:type="paragraph" w:styleId="1">
    <w:name w:val="heading 1"/>
    <w:basedOn w:val="a"/>
    <w:next w:val="a"/>
    <w:link w:val="10"/>
    <w:uiPriority w:val="9"/>
    <w:qFormat/>
    <w:rsid w:val="00B634B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qFormat/>
    <w:rsid w:val="00034E96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b/>
      <w:sz w:val="32"/>
      <w:szCs w:val="20"/>
    </w:rPr>
  </w:style>
  <w:style w:type="paragraph" w:styleId="3">
    <w:name w:val="heading 3"/>
    <w:basedOn w:val="a"/>
    <w:next w:val="a"/>
    <w:link w:val="30"/>
    <w:uiPriority w:val="9"/>
    <w:unhideWhenUsed/>
    <w:qFormat/>
    <w:rsid w:val="0095656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76D2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C76D2F"/>
  </w:style>
  <w:style w:type="paragraph" w:styleId="a5">
    <w:name w:val="footer"/>
    <w:basedOn w:val="a"/>
    <w:link w:val="a6"/>
    <w:uiPriority w:val="99"/>
    <w:unhideWhenUsed/>
    <w:rsid w:val="00C76D2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C76D2F"/>
  </w:style>
  <w:style w:type="paragraph" w:customStyle="1" w:styleId="a7">
    <w:name w:val="Чертежный"/>
    <w:link w:val="a8"/>
    <w:rsid w:val="00C76D2F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/>
    </w:rPr>
  </w:style>
  <w:style w:type="paragraph" w:styleId="a9">
    <w:name w:val="List Paragraph"/>
    <w:basedOn w:val="a"/>
    <w:uiPriority w:val="34"/>
    <w:qFormat/>
    <w:rsid w:val="00C76D2F"/>
    <w:pPr>
      <w:ind w:left="720"/>
      <w:contextualSpacing/>
    </w:pPr>
  </w:style>
  <w:style w:type="paragraph" w:styleId="aa">
    <w:name w:val="Normal (Web)"/>
    <w:basedOn w:val="a"/>
    <w:uiPriority w:val="99"/>
    <w:unhideWhenUsed/>
    <w:rsid w:val="003D3CF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b">
    <w:name w:val="Balloon Text"/>
    <w:basedOn w:val="a"/>
    <w:link w:val="ac"/>
    <w:uiPriority w:val="99"/>
    <w:semiHidden/>
    <w:unhideWhenUsed/>
    <w:rsid w:val="00313EA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313EAD"/>
    <w:rPr>
      <w:rFonts w:ascii="Tahoma" w:hAnsi="Tahoma" w:cs="Tahoma"/>
      <w:sz w:val="16"/>
      <w:szCs w:val="16"/>
    </w:rPr>
  </w:style>
  <w:style w:type="paragraph" w:styleId="ad">
    <w:name w:val="Body Text"/>
    <w:basedOn w:val="a"/>
    <w:link w:val="ae"/>
    <w:rsid w:val="00313EAD"/>
    <w:pPr>
      <w:spacing w:after="0" w:line="240" w:lineRule="auto"/>
      <w:jc w:val="both"/>
    </w:pPr>
    <w:rPr>
      <w:rFonts w:ascii="Times New Roman" w:eastAsia="Times New Roman" w:hAnsi="Times New Roman" w:cs="Times New Roman"/>
      <w:color w:val="003300"/>
      <w:sz w:val="28"/>
      <w:szCs w:val="24"/>
    </w:rPr>
  </w:style>
  <w:style w:type="character" w:customStyle="1" w:styleId="ae">
    <w:name w:val="Основной текст Знак"/>
    <w:basedOn w:val="a0"/>
    <w:link w:val="ad"/>
    <w:rsid w:val="00313EAD"/>
    <w:rPr>
      <w:rFonts w:ascii="Times New Roman" w:eastAsia="Times New Roman" w:hAnsi="Times New Roman" w:cs="Times New Roman"/>
      <w:color w:val="003300"/>
      <w:sz w:val="28"/>
      <w:szCs w:val="24"/>
    </w:rPr>
  </w:style>
  <w:style w:type="paragraph" w:styleId="af">
    <w:name w:val="Block Text"/>
    <w:basedOn w:val="a"/>
    <w:rsid w:val="00313EAD"/>
    <w:pPr>
      <w:spacing w:before="100" w:after="100" w:line="240" w:lineRule="auto"/>
      <w:ind w:left="240" w:right="240"/>
    </w:pPr>
    <w:rPr>
      <w:rFonts w:ascii="Times New Roman" w:eastAsia="Times New Roman" w:hAnsi="Times New Roman" w:cs="Times New Roman"/>
      <w:sz w:val="24"/>
      <w:szCs w:val="24"/>
    </w:rPr>
  </w:style>
  <w:style w:type="paragraph" w:styleId="af0">
    <w:name w:val="Body Text Indent"/>
    <w:basedOn w:val="a"/>
    <w:link w:val="af1"/>
    <w:uiPriority w:val="99"/>
    <w:semiHidden/>
    <w:unhideWhenUsed/>
    <w:rsid w:val="00142EB6"/>
    <w:pPr>
      <w:spacing w:after="120"/>
      <w:ind w:left="283"/>
    </w:pPr>
  </w:style>
  <w:style w:type="character" w:customStyle="1" w:styleId="af1">
    <w:name w:val="Основной текст с отступом Знак"/>
    <w:basedOn w:val="a0"/>
    <w:link w:val="af0"/>
    <w:uiPriority w:val="99"/>
    <w:semiHidden/>
    <w:rsid w:val="00142EB6"/>
  </w:style>
  <w:style w:type="character" w:customStyle="1" w:styleId="20">
    <w:name w:val="Заголовок 2 Знак"/>
    <w:basedOn w:val="a0"/>
    <w:link w:val="2"/>
    <w:rsid w:val="00034E96"/>
    <w:rPr>
      <w:rFonts w:ascii="Times New Roman" w:eastAsia="Times New Roman" w:hAnsi="Times New Roman" w:cs="Times New Roman"/>
      <w:b/>
      <w:sz w:val="32"/>
      <w:szCs w:val="20"/>
    </w:rPr>
  </w:style>
  <w:style w:type="character" w:customStyle="1" w:styleId="a8">
    <w:name w:val="Чертежный Знак"/>
    <w:basedOn w:val="a0"/>
    <w:link w:val="a7"/>
    <w:rsid w:val="00034E96"/>
    <w:rPr>
      <w:rFonts w:ascii="ISOCPEUR" w:eastAsia="Times New Roman" w:hAnsi="ISOCPEUR" w:cs="Times New Roman"/>
      <w:i/>
      <w:sz w:val="28"/>
      <w:szCs w:val="20"/>
      <w:lang w:val="uk-UA"/>
    </w:rPr>
  </w:style>
  <w:style w:type="character" w:customStyle="1" w:styleId="style17">
    <w:name w:val="style17"/>
    <w:basedOn w:val="a0"/>
    <w:rsid w:val="00E50E97"/>
  </w:style>
  <w:style w:type="character" w:styleId="af2">
    <w:name w:val="Strong"/>
    <w:basedOn w:val="a0"/>
    <w:uiPriority w:val="22"/>
    <w:qFormat/>
    <w:rsid w:val="00E50E97"/>
    <w:rPr>
      <w:b/>
      <w:bCs/>
    </w:rPr>
  </w:style>
  <w:style w:type="paragraph" w:customStyle="1" w:styleId="style171">
    <w:name w:val="style171"/>
    <w:basedOn w:val="a"/>
    <w:rsid w:val="00E50E9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styleId="af3">
    <w:name w:val="Table Grid"/>
    <w:basedOn w:val="a1"/>
    <w:uiPriority w:val="59"/>
    <w:rsid w:val="005709D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B634B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apple-converted-space">
    <w:name w:val="apple-converted-space"/>
    <w:basedOn w:val="a0"/>
    <w:rsid w:val="00BD3FC7"/>
  </w:style>
  <w:style w:type="character" w:customStyle="1" w:styleId="post-b">
    <w:name w:val="post-b"/>
    <w:basedOn w:val="a0"/>
    <w:rsid w:val="00BD3FC7"/>
  </w:style>
  <w:style w:type="character" w:customStyle="1" w:styleId="30">
    <w:name w:val="Заголовок 3 Знак"/>
    <w:basedOn w:val="a0"/>
    <w:link w:val="3"/>
    <w:uiPriority w:val="9"/>
    <w:rsid w:val="0095656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f4">
    <w:name w:val="Hyperlink"/>
    <w:basedOn w:val="a0"/>
    <w:uiPriority w:val="99"/>
    <w:unhideWhenUsed/>
    <w:rsid w:val="00956560"/>
    <w:rPr>
      <w:color w:val="0000FF"/>
      <w:u w:val="single"/>
    </w:rPr>
  </w:style>
  <w:style w:type="character" w:customStyle="1" w:styleId="mw-headline">
    <w:name w:val="mw-headline"/>
    <w:basedOn w:val="a0"/>
    <w:rsid w:val="00A063F2"/>
  </w:style>
  <w:style w:type="paragraph" w:customStyle="1" w:styleId="pe">
    <w:name w:val="pe"/>
    <w:basedOn w:val="a"/>
    <w:rsid w:val="002511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f5">
    <w:name w:val="Emphasis"/>
    <w:basedOn w:val="a0"/>
    <w:uiPriority w:val="20"/>
    <w:qFormat/>
    <w:rsid w:val="00930AAE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69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2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4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78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94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211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44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117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23" w:color="A6A6A8"/>
                    <w:bottom w:val="single" w:sz="6" w:space="23" w:color="A6A6A8"/>
                    <w:right w:val="single" w:sz="6" w:space="23" w:color="A6A6A8"/>
                  </w:divBdr>
                </w:div>
              </w:divsChild>
            </w:div>
          </w:divsChild>
        </w:div>
      </w:divsChild>
    </w:div>
    <w:div w:id="38032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399784">
          <w:marLeft w:val="-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908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3307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155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9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86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716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406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531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35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32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0439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898699">
          <w:marLeft w:val="-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87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3015755">
          <w:marLeft w:val="-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705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7176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940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33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836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91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871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084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4486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5619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8754490">
                          <w:marLeft w:val="0"/>
                          <w:marRight w:val="0"/>
                          <w:marTop w:val="0"/>
                          <w:marBottom w:val="400"/>
                          <w:divBdr>
                            <w:top w:val="none" w:sz="0" w:space="0" w:color="auto"/>
                            <w:left w:val="single" w:sz="48" w:space="9" w:color="707070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3469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275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59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80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77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46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8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39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1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eg"/><Relationship Id="rId18" Type="http://schemas.openxmlformats.org/officeDocument/2006/relationships/image" Target="media/image9.png"/><Relationship Id="rId26" Type="http://schemas.openxmlformats.org/officeDocument/2006/relationships/hyperlink" Target="http://www.kns.ru/proektor-viewsonic-pj513d-db/goods.html" TargetMode="External"/><Relationship Id="rId39" Type="http://schemas.openxmlformats.org/officeDocument/2006/relationships/image" Target="media/image28.jpeg"/><Relationship Id="rId21" Type="http://schemas.openxmlformats.org/officeDocument/2006/relationships/image" Target="media/image12.png"/><Relationship Id="rId34" Type="http://schemas.openxmlformats.org/officeDocument/2006/relationships/image" Target="media/image23.jpeg"/><Relationship Id="rId42" Type="http://schemas.openxmlformats.org/officeDocument/2006/relationships/image" Target="media/image31.jpeg"/><Relationship Id="rId47" Type="http://schemas.openxmlformats.org/officeDocument/2006/relationships/image" Target="media/image36.jpeg"/><Relationship Id="rId50" Type="http://schemas.openxmlformats.org/officeDocument/2006/relationships/image" Target="media/image39.jpg"/><Relationship Id="rId55" Type="http://schemas.openxmlformats.org/officeDocument/2006/relationships/image" Target="media/image44.jpg"/><Relationship Id="rId63" Type="http://schemas.openxmlformats.org/officeDocument/2006/relationships/image" Target="media/image52.jpeg"/><Relationship Id="rId68" Type="http://schemas.openxmlformats.org/officeDocument/2006/relationships/hyperlink" Target="http://www.grandars.ru/college/ekonomika-firmy/doplaty-i-nadbavki.html" TargetMode="External"/><Relationship Id="rId76" Type="http://schemas.openxmlformats.org/officeDocument/2006/relationships/image" Target="media/image61.png"/><Relationship Id="rId84" Type="http://schemas.openxmlformats.org/officeDocument/2006/relationships/image" Target="media/image69.png"/><Relationship Id="rId89" Type="http://schemas.openxmlformats.org/officeDocument/2006/relationships/hyperlink" Target="http://vk.com/away.php?utf=1&amp;to=http%3A%2F%2Fwww.wikipedia.org" TargetMode="External"/><Relationship Id="rId7" Type="http://schemas.openxmlformats.org/officeDocument/2006/relationships/footnotes" Target="footnotes.xml"/><Relationship Id="rId71" Type="http://schemas.openxmlformats.org/officeDocument/2006/relationships/image" Target="media/image56.png"/><Relationship Id="rId92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18.jpeg"/><Relationship Id="rId11" Type="http://schemas.openxmlformats.org/officeDocument/2006/relationships/image" Target="media/image2.jpeg"/><Relationship Id="rId24" Type="http://schemas.openxmlformats.org/officeDocument/2006/relationships/image" Target="media/image15.png"/><Relationship Id="rId32" Type="http://schemas.openxmlformats.org/officeDocument/2006/relationships/image" Target="media/image21.jpeg"/><Relationship Id="rId37" Type="http://schemas.openxmlformats.org/officeDocument/2006/relationships/image" Target="media/image26.jpeg"/><Relationship Id="rId40" Type="http://schemas.openxmlformats.org/officeDocument/2006/relationships/image" Target="media/image29.jpeg"/><Relationship Id="rId45" Type="http://schemas.openxmlformats.org/officeDocument/2006/relationships/image" Target="media/image34.jpeg"/><Relationship Id="rId53" Type="http://schemas.openxmlformats.org/officeDocument/2006/relationships/image" Target="media/image42.jpg"/><Relationship Id="rId58" Type="http://schemas.openxmlformats.org/officeDocument/2006/relationships/image" Target="media/image47.jpg"/><Relationship Id="rId66" Type="http://schemas.openxmlformats.org/officeDocument/2006/relationships/hyperlink" Target="http://securitypolicy.ru/index.php?title=%D0%A1%D0%B0%D0%BD%D0%9F%D0%B8%D0%9D_2.2.2/2.4.1340-03&amp;action=edit&amp;redlink=1" TargetMode="External"/><Relationship Id="rId74" Type="http://schemas.openxmlformats.org/officeDocument/2006/relationships/image" Target="media/image59.jpeg"/><Relationship Id="rId79" Type="http://schemas.openxmlformats.org/officeDocument/2006/relationships/image" Target="media/image64.png"/><Relationship Id="rId87" Type="http://schemas.openxmlformats.org/officeDocument/2006/relationships/image" Target="media/image72.png"/><Relationship Id="rId5" Type="http://schemas.openxmlformats.org/officeDocument/2006/relationships/settings" Target="settings.xml"/><Relationship Id="rId61" Type="http://schemas.openxmlformats.org/officeDocument/2006/relationships/image" Target="media/image50.jpeg"/><Relationship Id="rId82" Type="http://schemas.openxmlformats.org/officeDocument/2006/relationships/image" Target="media/image67.png"/><Relationship Id="rId90" Type="http://schemas.openxmlformats.org/officeDocument/2006/relationships/header" Target="header1.xml"/><Relationship Id="rId19" Type="http://schemas.openxmlformats.org/officeDocument/2006/relationships/image" Target="media/image10.png"/><Relationship Id="rId14" Type="http://schemas.openxmlformats.org/officeDocument/2006/relationships/image" Target="media/image5.jpeg"/><Relationship Id="rId22" Type="http://schemas.openxmlformats.org/officeDocument/2006/relationships/image" Target="media/image13.png"/><Relationship Id="rId27" Type="http://schemas.openxmlformats.org/officeDocument/2006/relationships/hyperlink" Target="http://www.kns.ru/proektor-viewsonic-pj513d-db/goods.html" TargetMode="External"/><Relationship Id="rId30" Type="http://schemas.openxmlformats.org/officeDocument/2006/relationships/image" Target="media/image19.jpeg"/><Relationship Id="rId35" Type="http://schemas.openxmlformats.org/officeDocument/2006/relationships/image" Target="media/image24.jpeg"/><Relationship Id="rId43" Type="http://schemas.openxmlformats.org/officeDocument/2006/relationships/image" Target="media/image32.jpeg"/><Relationship Id="rId48" Type="http://schemas.openxmlformats.org/officeDocument/2006/relationships/image" Target="media/image37.jpeg"/><Relationship Id="rId56" Type="http://schemas.openxmlformats.org/officeDocument/2006/relationships/image" Target="media/image45.jpg"/><Relationship Id="rId64" Type="http://schemas.openxmlformats.org/officeDocument/2006/relationships/image" Target="media/image53.jpeg"/><Relationship Id="rId69" Type="http://schemas.openxmlformats.org/officeDocument/2006/relationships/hyperlink" Target="http://www.grandars.ru/college/ekonomika-firmy/premiya.html" TargetMode="External"/><Relationship Id="rId77" Type="http://schemas.openxmlformats.org/officeDocument/2006/relationships/image" Target="media/image62.png"/><Relationship Id="rId8" Type="http://schemas.openxmlformats.org/officeDocument/2006/relationships/endnotes" Target="endnotes.xml"/><Relationship Id="rId51" Type="http://schemas.openxmlformats.org/officeDocument/2006/relationships/image" Target="media/image40.jpg"/><Relationship Id="rId72" Type="http://schemas.openxmlformats.org/officeDocument/2006/relationships/image" Target="media/image57.png"/><Relationship Id="rId80" Type="http://schemas.openxmlformats.org/officeDocument/2006/relationships/image" Target="media/image65.png"/><Relationship Id="rId85" Type="http://schemas.openxmlformats.org/officeDocument/2006/relationships/image" Target="media/image70.png"/><Relationship Id="rId93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3.jpe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2.jpeg"/><Relationship Id="rId38" Type="http://schemas.openxmlformats.org/officeDocument/2006/relationships/image" Target="media/image27.jpeg"/><Relationship Id="rId46" Type="http://schemas.openxmlformats.org/officeDocument/2006/relationships/image" Target="media/image35.jpeg"/><Relationship Id="rId59" Type="http://schemas.openxmlformats.org/officeDocument/2006/relationships/image" Target="media/image48.jpg"/><Relationship Id="rId67" Type="http://schemas.openxmlformats.org/officeDocument/2006/relationships/hyperlink" Target="http://www.grandars.ru/college/ekonomika-firmy/ekonomicheskie-pokazateli.html" TargetMode="External"/><Relationship Id="rId20" Type="http://schemas.openxmlformats.org/officeDocument/2006/relationships/image" Target="media/image11.png"/><Relationship Id="rId41" Type="http://schemas.openxmlformats.org/officeDocument/2006/relationships/image" Target="media/image30.jpeg"/><Relationship Id="rId54" Type="http://schemas.openxmlformats.org/officeDocument/2006/relationships/image" Target="media/image43.jpg"/><Relationship Id="rId62" Type="http://schemas.openxmlformats.org/officeDocument/2006/relationships/image" Target="media/image51.jpeg"/><Relationship Id="rId70" Type="http://schemas.openxmlformats.org/officeDocument/2006/relationships/image" Target="media/image55.png"/><Relationship Id="rId75" Type="http://schemas.openxmlformats.org/officeDocument/2006/relationships/image" Target="media/image60.png"/><Relationship Id="rId83" Type="http://schemas.openxmlformats.org/officeDocument/2006/relationships/image" Target="media/image68.png"/><Relationship Id="rId88" Type="http://schemas.openxmlformats.org/officeDocument/2006/relationships/image" Target="media/image73.png"/><Relationship Id="rId91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image" Target="media/image14.png"/><Relationship Id="rId28" Type="http://schemas.openxmlformats.org/officeDocument/2006/relationships/image" Target="media/image17.jpeg"/><Relationship Id="rId36" Type="http://schemas.openxmlformats.org/officeDocument/2006/relationships/image" Target="media/image25.jpeg"/><Relationship Id="rId49" Type="http://schemas.openxmlformats.org/officeDocument/2006/relationships/image" Target="media/image38.png"/><Relationship Id="rId57" Type="http://schemas.openxmlformats.org/officeDocument/2006/relationships/image" Target="media/image46.jpg"/><Relationship Id="rId10" Type="http://schemas.openxmlformats.org/officeDocument/2006/relationships/oleObject" Target="embeddings/oleObject1.bin"/><Relationship Id="rId31" Type="http://schemas.openxmlformats.org/officeDocument/2006/relationships/image" Target="media/image20.jpeg"/><Relationship Id="rId44" Type="http://schemas.openxmlformats.org/officeDocument/2006/relationships/image" Target="media/image33.jpeg"/><Relationship Id="rId52" Type="http://schemas.openxmlformats.org/officeDocument/2006/relationships/image" Target="media/image41.jpg"/><Relationship Id="rId60" Type="http://schemas.openxmlformats.org/officeDocument/2006/relationships/image" Target="media/image49.jpg"/><Relationship Id="rId65" Type="http://schemas.openxmlformats.org/officeDocument/2006/relationships/image" Target="media/image54.jpeg"/><Relationship Id="rId73" Type="http://schemas.openxmlformats.org/officeDocument/2006/relationships/image" Target="media/image58.jpeg"/><Relationship Id="rId78" Type="http://schemas.openxmlformats.org/officeDocument/2006/relationships/image" Target="media/image63.png"/><Relationship Id="rId81" Type="http://schemas.openxmlformats.org/officeDocument/2006/relationships/image" Target="media/image66.png"/><Relationship Id="rId86" Type="http://schemas.openxmlformats.org/officeDocument/2006/relationships/image" Target="media/image71.png"/><Relationship Id="rId94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A28E48-193F-4CC7-AEEB-6A11843ACA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93390045</TotalTime>
  <Pages>88</Pages>
  <Words>18896</Words>
  <Characters>107713</Characters>
  <Application>Microsoft Office Word</Application>
  <DocSecurity>0</DocSecurity>
  <Lines>897</Lines>
  <Paragraphs>2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ГОУ СПО ИЭК</Company>
  <LinksUpToDate>false</LinksUpToDate>
  <CharactersWithSpaces>1263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DIM</dc:creator>
  <cp:keywords/>
  <dc:description/>
  <cp:lastModifiedBy>Студент</cp:lastModifiedBy>
  <cp:revision>15</cp:revision>
  <cp:lastPrinted>2010-06-24T11:32:00Z</cp:lastPrinted>
  <dcterms:created xsi:type="dcterms:W3CDTF">2016-05-09T18:11:00Z</dcterms:created>
  <dcterms:modified xsi:type="dcterms:W3CDTF">2017-02-14T07:34:00Z</dcterms:modified>
</cp:coreProperties>
</file>